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4E2A4B" w:rsidRDefault="004E2A4B">
                            <w:r>
                              <w:t>RIP 10.8 Robotika</w:t>
                            </w:r>
                          </w:p>
                          <w:p w14:paraId="49AF71DF" w14:textId="77777777" w:rsidR="004E2A4B" w:rsidRDefault="004E2A4B"/>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4E2A4B" w:rsidRDefault="004E2A4B">
                      <w:r>
                        <w:t>RIP 10.8 Robotika</w:t>
                      </w:r>
                    </w:p>
                    <w:p w14:paraId="49AF71DF" w14:textId="77777777" w:rsidR="004E2A4B" w:rsidRDefault="004E2A4B"/>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6E00D85E" w:rsidR="00644BCC" w:rsidRDefault="00644BCC" w:rsidP="00644BCC">
      <w:pPr>
        <w:spacing w:line="360" w:lineRule="auto"/>
        <w:jc w:val="center"/>
      </w:pPr>
      <w:r>
        <w:t xml:space="preserve">  </w:t>
      </w:r>
      <w:r w:rsidR="00221F76">
        <w:t>BERBASIS</w:t>
      </w:r>
      <w:r w:rsidR="00BA6EF3">
        <w:t xml:space="preserve">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7438931"/>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6000A79D" w:rsidR="001E11FD" w:rsidRDefault="001E11FD" w:rsidP="001E11FD">
      <w:pPr>
        <w:spacing w:line="360" w:lineRule="auto"/>
        <w:jc w:val="center"/>
      </w:pPr>
      <w:r>
        <w:t xml:space="preserve">  </w:t>
      </w:r>
      <w:r w:rsidR="004E2A4B">
        <w:t>BERBASIS</w:t>
      </w:r>
      <w:r>
        <w:t xml:space="preserve">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2A5B1ACF" w:rsidR="001E11FD" w:rsidRDefault="001E11FD" w:rsidP="001E11FD">
            <w:pPr>
              <w:spacing w:line="360" w:lineRule="auto"/>
              <w:jc w:val="center"/>
            </w:pPr>
            <w:r>
              <w:t>NIDN: 04.</w:t>
            </w:r>
            <w:r w:rsidR="002D454B">
              <w:t>19</w:t>
            </w:r>
            <w:r w:rsidR="00C41FE0">
              <w:t>1078</w:t>
            </w:r>
            <w:r w:rsidR="008C6F5D">
              <w:t>.</w:t>
            </w:r>
            <w:r w:rsidR="00C41FE0">
              <w:t>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7438932"/>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707F2C5C" w14:textId="5AC3DD06" w:rsidR="004E2A4B" w:rsidRPr="004E2A4B" w:rsidRDefault="00CD1D90">
          <w:pPr>
            <w:pStyle w:val="TOC1"/>
            <w:tabs>
              <w:tab w:val="right" w:leader="dot" w:pos="7928"/>
            </w:tabs>
            <w:rPr>
              <w:rFonts w:asciiTheme="minorHAnsi" w:eastAsiaTheme="minorEastAsia" w:hAnsiTheme="minorHAnsi"/>
              <w:noProof/>
              <w:color w:val="auto"/>
              <w:sz w:val="22"/>
            </w:rPr>
          </w:pPr>
          <w:r w:rsidRPr="004A7AA0">
            <w:fldChar w:fldCharType="begin"/>
          </w:r>
          <w:r w:rsidRPr="004A7AA0">
            <w:instrText xml:space="preserve"> TOC \o "1-3" \h \z \u </w:instrText>
          </w:r>
          <w:r w:rsidRPr="004A7AA0">
            <w:fldChar w:fldCharType="separate"/>
          </w:r>
          <w:hyperlink w:anchor="_Toc517438931" w:history="1">
            <w:r w:rsidR="004E2A4B" w:rsidRPr="004E2A4B">
              <w:rPr>
                <w:rStyle w:val="Hyperlink"/>
                <w:rFonts w:cs="Times New Roman"/>
                <w:noProof/>
              </w:rPr>
              <w:t>HALAMAN PENGESAH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1 \h </w:instrText>
            </w:r>
            <w:r w:rsidR="004E2A4B" w:rsidRPr="004E2A4B">
              <w:rPr>
                <w:noProof/>
                <w:webHidden/>
              </w:rPr>
            </w:r>
            <w:r w:rsidR="004E2A4B" w:rsidRPr="004E2A4B">
              <w:rPr>
                <w:noProof/>
                <w:webHidden/>
              </w:rPr>
              <w:fldChar w:fldCharType="separate"/>
            </w:r>
            <w:r w:rsidR="00017C21">
              <w:rPr>
                <w:noProof/>
                <w:webHidden/>
              </w:rPr>
              <w:t>i</w:t>
            </w:r>
            <w:r w:rsidR="004E2A4B" w:rsidRPr="004E2A4B">
              <w:rPr>
                <w:noProof/>
                <w:webHidden/>
              </w:rPr>
              <w:fldChar w:fldCharType="end"/>
            </w:r>
          </w:hyperlink>
        </w:p>
        <w:p w14:paraId="59D5BF41" w14:textId="0AC3F6A0" w:rsidR="004E2A4B" w:rsidRPr="004E2A4B" w:rsidRDefault="00913011">
          <w:pPr>
            <w:pStyle w:val="TOC1"/>
            <w:tabs>
              <w:tab w:val="right" w:leader="dot" w:pos="7928"/>
            </w:tabs>
            <w:rPr>
              <w:rFonts w:asciiTheme="minorHAnsi" w:eastAsiaTheme="minorEastAsia" w:hAnsiTheme="minorHAnsi"/>
              <w:noProof/>
              <w:color w:val="auto"/>
              <w:sz w:val="22"/>
            </w:rPr>
          </w:pPr>
          <w:hyperlink w:anchor="_Toc517438932" w:history="1">
            <w:r w:rsidR="004E2A4B" w:rsidRPr="004E2A4B">
              <w:rPr>
                <w:rStyle w:val="Hyperlink"/>
                <w:noProof/>
              </w:rPr>
              <w:t>DAFTAR I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2 \h </w:instrText>
            </w:r>
            <w:r w:rsidR="004E2A4B" w:rsidRPr="004E2A4B">
              <w:rPr>
                <w:noProof/>
                <w:webHidden/>
              </w:rPr>
            </w:r>
            <w:r w:rsidR="004E2A4B" w:rsidRPr="004E2A4B">
              <w:rPr>
                <w:noProof/>
                <w:webHidden/>
              </w:rPr>
              <w:fldChar w:fldCharType="separate"/>
            </w:r>
            <w:r w:rsidR="00017C21">
              <w:rPr>
                <w:noProof/>
                <w:webHidden/>
              </w:rPr>
              <w:t>ii</w:t>
            </w:r>
            <w:r w:rsidR="004E2A4B" w:rsidRPr="004E2A4B">
              <w:rPr>
                <w:noProof/>
                <w:webHidden/>
              </w:rPr>
              <w:fldChar w:fldCharType="end"/>
            </w:r>
          </w:hyperlink>
        </w:p>
        <w:p w14:paraId="781707F0" w14:textId="14739B0D" w:rsidR="004E2A4B" w:rsidRPr="004E2A4B" w:rsidRDefault="00913011">
          <w:pPr>
            <w:pStyle w:val="TOC1"/>
            <w:tabs>
              <w:tab w:val="left" w:pos="480"/>
              <w:tab w:val="right" w:leader="dot" w:pos="7928"/>
            </w:tabs>
            <w:rPr>
              <w:rFonts w:asciiTheme="minorHAnsi" w:eastAsiaTheme="minorEastAsia" w:hAnsiTheme="minorHAnsi"/>
              <w:noProof/>
              <w:color w:val="auto"/>
              <w:sz w:val="22"/>
            </w:rPr>
          </w:pPr>
          <w:hyperlink w:anchor="_Toc517438933" w:history="1">
            <w:r w:rsidR="004E2A4B" w:rsidRPr="004E2A4B">
              <w:rPr>
                <w:rStyle w:val="Hyperlink"/>
                <w:noProof/>
              </w:rPr>
              <w:t>1.</w:t>
            </w:r>
            <w:r w:rsidR="004E2A4B" w:rsidRPr="004E2A4B">
              <w:rPr>
                <w:rFonts w:asciiTheme="minorHAnsi" w:eastAsiaTheme="minorEastAsia" w:hAnsiTheme="minorHAnsi"/>
                <w:noProof/>
                <w:color w:val="auto"/>
                <w:sz w:val="22"/>
              </w:rPr>
              <w:tab/>
            </w:r>
            <w:r w:rsidR="004E2A4B" w:rsidRPr="004E2A4B">
              <w:rPr>
                <w:rStyle w:val="Hyperlink"/>
                <w:noProof/>
              </w:rPr>
              <w:t>Latar Belakang</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3 \h </w:instrText>
            </w:r>
            <w:r w:rsidR="004E2A4B" w:rsidRPr="004E2A4B">
              <w:rPr>
                <w:noProof/>
                <w:webHidden/>
              </w:rPr>
            </w:r>
            <w:r w:rsidR="004E2A4B" w:rsidRPr="004E2A4B">
              <w:rPr>
                <w:noProof/>
                <w:webHidden/>
              </w:rPr>
              <w:fldChar w:fldCharType="separate"/>
            </w:r>
            <w:r w:rsidR="00017C21">
              <w:rPr>
                <w:noProof/>
                <w:webHidden/>
              </w:rPr>
              <w:t>1</w:t>
            </w:r>
            <w:r w:rsidR="004E2A4B" w:rsidRPr="004E2A4B">
              <w:rPr>
                <w:noProof/>
                <w:webHidden/>
              </w:rPr>
              <w:fldChar w:fldCharType="end"/>
            </w:r>
          </w:hyperlink>
        </w:p>
        <w:p w14:paraId="26986E89" w14:textId="2977F49D" w:rsidR="004E2A4B" w:rsidRPr="004E2A4B" w:rsidRDefault="00913011">
          <w:pPr>
            <w:pStyle w:val="TOC1"/>
            <w:tabs>
              <w:tab w:val="left" w:pos="480"/>
              <w:tab w:val="right" w:leader="dot" w:pos="7928"/>
            </w:tabs>
            <w:rPr>
              <w:rFonts w:asciiTheme="minorHAnsi" w:eastAsiaTheme="minorEastAsia" w:hAnsiTheme="minorHAnsi"/>
              <w:noProof/>
              <w:color w:val="auto"/>
              <w:sz w:val="22"/>
            </w:rPr>
          </w:pPr>
          <w:hyperlink w:anchor="_Toc517438934" w:history="1">
            <w:r w:rsidR="004E2A4B" w:rsidRPr="004E2A4B">
              <w:rPr>
                <w:rStyle w:val="Hyperlink"/>
                <w:noProof/>
              </w:rPr>
              <w:t>2.</w:t>
            </w:r>
            <w:r w:rsidR="004E2A4B" w:rsidRPr="004E2A4B">
              <w:rPr>
                <w:rFonts w:asciiTheme="minorHAnsi" w:eastAsiaTheme="minorEastAsia" w:hAnsiTheme="minorHAnsi"/>
                <w:noProof/>
                <w:color w:val="auto"/>
                <w:sz w:val="22"/>
              </w:rPr>
              <w:tab/>
            </w:r>
            <w:r w:rsidR="004E2A4B" w:rsidRPr="004E2A4B">
              <w:rPr>
                <w:rStyle w:val="Hyperlink"/>
                <w:noProof/>
              </w:rPr>
              <w:t>Identifikasi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4 \h </w:instrText>
            </w:r>
            <w:r w:rsidR="004E2A4B" w:rsidRPr="004E2A4B">
              <w:rPr>
                <w:noProof/>
                <w:webHidden/>
              </w:rPr>
            </w:r>
            <w:r w:rsidR="004E2A4B" w:rsidRPr="004E2A4B">
              <w:rPr>
                <w:noProof/>
                <w:webHidden/>
              </w:rPr>
              <w:fldChar w:fldCharType="separate"/>
            </w:r>
            <w:r w:rsidR="00017C21">
              <w:rPr>
                <w:noProof/>
                <w:webHidden/>
              </w:rPr>
              <w:t>3</w:t>
            </w:r>
            <w:r w:rsidR="004E2A4B" w:rsidRPr="004E2A4B">
              <w:rPr>
                <w:noProof/>
                <w:webHidden/>
              </w:rPr>
              <w:fldChar w:fldCharType="end"/>
            </w:r>
          </w:hyperlink>
        </w:p>
        <w:p w14:paraId="40D54A6C" w14:textId="070C21A8" w:rsidR="004E2A4B" w:rsidRPr="004E2A4B" w:rsidRDefault="00913011">
          <w:pPr>
            <w:pStyle w:val="TOC1"/>
            <w:tabs>
              <w:tab w:val="left" w:pos="480"/>
              <w:tab w:val="right" w:leader="dot" w:pos="7928"/>
            </w:tabs>
            <w:rPr>
              <w:rFonts w:asciiTheme="minorHAnsi" w:eastAsiaTheme="minorEastAsia" w:hAnsiTheme="minorHAnsi"/>
              <w:noProof/>
              <w:color w:val="auto"/>
              <w:sz w:val="22"/>
            </w:rPr>
          </w:pPr>
          <w:hyperlink w:anchor="_Toc517438935" w:history="1">
            <w:r w:rsidR="004E2A4B" w:rsidRPr="004E2A4B">
              <w:rPr>
                <w:rStyle w:val="Hyperlink"/>
                <w:noProof/>
              </w:rPr>
              <w:t>3.</w:t>
            </w:r>
            <w:r w:rsidR="004E2A4B" w:rsidRPr="004E2A4B">
              <w:rPr>
                <w:rFonts w:asciiTheme="minorHAnsi" w:eastAsiaTheme="minorEastAsia" w:hAnsiTheme="minorHAnsi"/>
                <w:noProof/>
                <w:color w:val="auto"/>
                <w:sz w:val="22"/>
              </w:rPr>
              <w:tab/>
            </w:r>
            <w:r w:rsidR="004E2A4B" w:rsidRPr="004E2A4B">
              <w:rPr>
                <w:rStyle w:val="Hyperlink"/>
                <w:noProof/>
              </w:rPr>
              <w:t>Rumu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5 \h </w:instrText>
            </w:r>
            <w:r w:rsidR="004E2A4B" w:rsidRPr="004E2A4B">
              <w:rPr>
                <w:noProof/>
                <w:webHidden/>
              </w:rPr>
            </w:r>
            <w:r w:rsidR="004E2A4B" w:rsidRPr="004E2A4B">
              <w:rPr>
                <w:noProof/>
                <w:webHidden/>
              </w:rPr>
              <w:fldChar w:fldCharType="separate"/>
            </w:r>
            <w:r w:rsidR="00017C21">
              <w:rPr>
                <w:noProof/>
                <w:webHidden/>
              </w:rPr>
              <w:t>3</w:t>
            </w:r>
            <w:r w:rsidR="004E2A4B" w:rsidRPr="004E2A4B">
              <w:rPr>
                <w:noProof/>
                <w:webHidden/>
              </w:rPr>
              <w:fldChar w:fldCharType="end"/>
            </w:r>
          </w:hyperlink>
        </w:p>
        <w:p w14:paraId="5194E41B" w14:textId="31DAA359" w:rsidR="004E2A4B" w:rsidRPr="004E2A4B" w:rsidRDefault="00913011">
          <w:pPr>
            <w:pStyle w:val="TOC1"/>
            <w:tabs>
              <w:tab w:val="left" w:pos="480"/>
              <w:tab w:val="right" w:leader="dot" w:pos="7928"/>
            </w:tabs>
            <w:rPr>
              <w:rFonts w:asciiTheme="minorHAnsi" w:eastAsiaTheme="minorEastAsia" w:hAnsiTheme="minorHAnsi"/>
              <w:noProof/>
              <w:color w:val="auto"/>
              <w:sz w:val="22"/>
            </w:rPr>
          </w:pPr>
          <w:hyperlink w:anchor="_Toc517438936" w:history="1">
            <w:r w:rsidR="004E2A4B" w:rsidRPr="004E2A4B">
              <w:rPr>
                <w:rStyle w:val="Hyperlink"/>
                <w:noProof/>
              </w:rPr>
              <w:t>4.</w:t>
            </w:r>
            <w:r w:rsidR="004E2A4B" w:rsidRPr="004E2A4B">
              <w:rPr>
                <w:rFonts w:asciiTheme="minorHAnsi" w:eastAsiaTheme="minorEastAsia" w:hAnsiTheme="minorHAnsi"/>
                <w:noProof/>
                <w:color w:val="auto"/>
                <w:sz w:val="22"/>
              </w:rPr>
              <w:tab/>
            </w:r>
            <w:r w:rsidR="004E2A4B" w:rsidRPr="004E2A4B">
              <w:rPr>
                <w:rStyle w:val="Hyperlink"/>
                <w:noProof/>
              </w:rPr>
              <w:t>Tujuan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6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57FFB59A" w14:textId="03A949CC" w:rsidR="004E2A4B" w:rsidRPr="004E2A4B" w:rsidRDefault="00913011">
          <w:pPr>
            <w:pStyle w:val="TOC1"/>
            <w:tabs>
              <w:tab w:val="left" w:pos="480"/>
              <w:tab w:val="right" w:leader="dot" w:pos="7928"/>
            </w:tabs>
            <w:rPr>
              <w:rFonts w:asciiTheme="minorHAnsi" w:eastAsiaTheme="minorEastAsia" w:hAnsiTheme="minorHAnsi"/>
              <w:noProof/>
              <w:color w:val="auto"/>
              <w:sz w:val="22"/>
            </w:rPr>
          </w:pPr>
          <w:hyperlink w:anchor="_Toc517438937" w:history="1">
            <w:r w:rsidR="004E2A4B" w:rsidRPr="004E2A4B">
              <w:rPr>
                <w:rStyle w:val="Hyperlink"/>
                <w:noProof/>
              </w:rPr>
              <w:t>5.</w:t>
            </w:r>
            <w:r w:rsidR="004E2A4B" w:rsidRPr="004E2A4B">
              <w:rPr>
                <w:rFonts w:asciiTheme="minorHAnsi" w:eastAsiaTheme="minorEastAsia" w:hAnsiTheme="minorHAnsi"/>
                <w:noProof/>
                <w:color w:val="auto"/>
                <w:sz w:val="22"/>
              </w:rPr>
              <w:tab/>
            </w:r>
            <w:r w:rsidR="004E2A4B" w:rsidRPr="004E2A4B">
              <w:rPr>
                <w:rStyle w:val="Hyperlink"/>
                <w:noProof/>
              </w:rPr>
              <w:t>Bata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7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07E6ADF7" w14:textId="37B4F07E" w:rsidR="004E2A4B" w:rsidRPr="004E2A4B" w:rsidRDefault="00913011">
          <w:pPr>
            <w:pStyle w:val="TOC1"/>
            <w:tabs>
              <w:tab w:val="left" w:pos="480"/>
              <w:tab w:val="right" w:leader="dot" w:pos="7928"/>
            </w:tabs>
            <w:rPr>
              <w:rFonts w:asciiTheme="minorHAnsi" w:eastAsiaTheme="minorEastAsia" w:hAnsiTheme="minorHAnsi"/>
              <w:noProof/>
              <w:color w:val="auto"/>
              <w:sz w:val="22"/>
            </w:rPr>
          </w:pPr>
          <w:hyperlink w:anchor="_Toc517438938" w:history="1">
            <w:r w:rsidR="004E2A4B" w:rsidRPr="004E2A4B">
              <w:rPr>
                <w:rStyle w:val="Hyperlink"/>
                <w:noProof/>
              </w:rPr>
              <w:t>6.</w:t>
            </w:r>
            <w:r w:rsidR="004E2A4B" w:rsidRPr="004E2A4B">
              <w:rPr>
                <w:rFonts w:asciiTheme="minorHAnsi" w:eastAsiaTheme="minorEastAsia" w:hAnsiTheme="minorHAnsi"/>
                <w:noProof/>
                <w:color w:val="auto"/>
                <w:sz w:val="22"/>
              </w:rPr>
              <w:tab/>
            </w:r>
            <w:r w:rsidR="004E2A4B" w:rsidRPr="004E2A4B">
              <w:rPr>
                <w:rStyle w:val="Hyperlink"/>
                <w:noProof/>
              </w:rPr>
              <w:t>Manfaat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8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37AC881D" w14:textId="0D3ABCE2" w:rsidR="004E2A4B" w:rsidRPr="004E2A4B" w:rsidRDefault="00913011">
          <w:pPr>
            <w:pStyle w:val="TOC1"/>
            <w:tabs>
              <w:tab w:val="left" w:pos="480"/>
              <w:tab w:val="right" w:leader="dot" w:pos="7928"/>
            </w:tabs>
            <w:rPr>
              <w:rFonts w:asciiTheme="minorHAnsi" w:eastAsiaTheme="minorEastAsia" w:hAnsiTheme="minorHAnsi"/>
              <w:noProof/>
              <w:color w:val="auto"/>
              <w:sz w:val="22"/>
            </w:rPr>
          </w:pPr>
          <w:hyperlink w:anchor="_Toc517438939" w:history="1">
            <w:r w:rsidR="004E2A4B" w:rsidRPr="004E2A4B">
              <w:rPr>
                <w:rStyle w:val="Hyperlink"/>
                <w:noProof/>
              </w:rPr>
              <w:t>7.</w:t>
            </w:r>
            <w:r w:rsidR="004E2A4B" w:rsidRPr="004E2A4B">
              <w:rPr>
                <w:rFonts w:asciiTheme="minorHAnsi" w:eastAsiaTheme="minorEastAsia" w:hAnsiTheme="minorHAnsi"/>
                <w:noProof/>
                <w:color w:val="auto"/>
                <w:sz w:val="22"/>
              </w:rPr>
              <w:tab/>
            </w:r>
            <w:r w:rsidR="004E2A4B" w:rsidRPr="004E2A4B">
              <w:rPr>
                <w:rStyle w:val="Hyperlink"/>
                <w:noProof/>
              </w:rPr>
              <w:t>Tinjauan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9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70EEA0E4" w14:textId="6A20F58E" w:rsidR="004E2A4B" w:rsidRPr="004E2A4B" w:rsidRDefault="00913011">
          <w:pPr>
            <w:pStyle w:val="TOC1"/>
            <w:tabs>
              <w:tab w:val="left" w:pos="480"/>
              <w:tab w:val="right" w:leader="dot" w:pos="7928"/>
            </w:tabs>
            <w:rPr>
              <w:rFonts w:asciiTheme="minorHAnsi" w:eastAsiaTheme="minorEastAsia" w:hAnsiTheme="minorHAnsi"/>
              <w:noProof/>
              <w:color w:val="auto"/>
              <w:sz w:val="22"/>
            </w:rPr>
          </w:pPr>
          <w:hyperlink w:anchor="_Toc517438940" w:history="1">
            <w:r w:rsidR="004E2A4B" w:rsidRPr="004E2A4B">
              <w:rPr>
                <w:rStyle w:val="Hyperlink"/>
                <w:noProof/>
              </w:rPr>
              <w:t>8.</w:t>
            </w:r>
            <w:r w:rsidR="004E2A4B" w:rsidRPr="004E2A4B">
              <w:rPr>
                <w:rFonts w:asciiTheme="minorHAnsi" w:eastAsiaTheme="minorEastAsia" w:hAnsiTheme="minorHAnsi"/>
                <w:noProof/>
                <w:color w:val="auto"/>
                <w:sz w:val="22"/>
              </w:rPr>
              <w:tab/>
            </w:r>
            <w:r w:rsidR="004E2A4B" w:rsidRPr="004E2A4B">
              <w:rPr>
                <w:rStyle w:val="Hyperlink"/>
                <w:noProof/>
              </w:rPr>
              <w:t>Metode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0 \h </w:instrText>
            </w:r>
            <w:r w:rsidR="004E2A4B" w:rsidRPr="004E2A4B">
              <w:rPr>
                <w:noProof/>
                <w:webHidden/>
              </w:rPr>
            </w:r>
            <w:r w:rsidR="004E2A4B" w:rsidRPr="004E2A4B">
              <w:rPr>
                <w:noProof/>
                <w:webHidden/>
              </w:rPr>
              <w:fldChar w:fldCharType="separate"/>
            </w:r>
            <w:r w:rsidR="00017C21">
              <w:rPr>
                <w:noProof/>
                <w:webHidden/>
              </w:rPr>
              <w:t>9</w:t>
            </w:r>
            <w:r w:rsidR="004E2A4B" w:rsidRPr="004E2A4B">
              <w:rPr>
                <w:noProof/>
                <w:webHidden/>
              </w:rPr>
              <w:fldChar w:fldCharType="end"/>
            </w:r>
          </w:hyperlink>
        </w:p>
        <w:p w14:paraId="0D9F3B4D" w14:textId="7CEAED17" w:rsidR="004E2A4B" w:rsidRPr="004E2A4B" w:rsidRDefault="00913011">
          <w:pPr>
            <w:pStyle w:val="TOC1"/>
            <w:tabs>
              <w:tab w:val="left" w:pos="660"/>
              <w:tab w:val="right" w:leader="dot" w:pos="7928"/>
            </w:tabs>
            <w:rPr>
              <w:rFonts w:asciiTheme="minorHAnsi" w:eastAsiaTheme="minorEastAsia" w:hAnsiTheme="minorHAnsi"/>
              <w:noProof/>
              <w:color w:val="auto"/>
              <w:sz w:val="22"/>
            </w:rPr>
          </w:pPr>
          <w:hyperlink w:anchor="_Toc517438941" w:history="1">
            <w:r w:rsidR="004E2A4B" w:rsidRPr="004E2A4B">
              <w:rPr>
                <w:rStyle w:val="Hyperlink"/>
                <w:noProof/>
              </w:rPr>
              <w:t>8.1.</w:t>
            </w:r>
            <w:r w:rsidR="004E2A4B" w:rsidRPr="004E2A4B">
              <w:rPr>
                <w:rFonts w:asciiTheme="minorHAnsi" w:eastAsiaTheme="minorEastAsia" w:hAnsiTheme="minorHAnsi"/>
                <w:noProof/>
                <w:color w:val="auto"/>
                <w:sz w:val="22"/>
              </w:rPr>
              <w:tab/>
            </w:r>
            <w:r w:rsidR="004E2A4B" w:rsidRPr="004E2A4B">
              <w:rPr>
                <w:rStyle w:val="Hyperlink"/>
                <w:noProof/>
              </w:rPr>
              <w:t>Kerangka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1 \h </w:instrText>
            </w:r>
            <w:r w:rsidR="004E2A4B" w:rsidRPr="004E2A4B">
              <w:rPr>
                <w:noProof/>
                <w:webHidden/>
              </w:rPr>
            </w:r>
            <w:r w:rsidR="004E2A4B" w:rsidRPr="004E2A4B">
              <w:rPr>
                <w:noProof/>
                <w:webHidden/>
              </w:rPr>
              <w:fldChar w:fldCharType="separate"/>
            </w:r>
            <w:r w:rsidR="00017C21">
              <w:rPr>
                <w:noProof/>
                <w:webHidden/>
              </w:rPr>
              <w:t>9</w:t>
            </w:r>
            <w:r w:rsidR="004E2A4B" w:rsidRPr="004E2A4B">
              <w:rPr>
                <w:noProof/>
                <w:webHidden/>
              </w:rPr>
              <w:fldChar w:fldCharType="end"/>
            </w:r>
          </w:hyperlink>
        </w:p>
        <w:p w14:paraId="30B29ED0" w14:textId="3AC7EF70" w:rsidR="004E2A4B" w:rsidRPr="004E2A4B" w:rsidRDefault="00913011">
          <w:pPr>
            <w:pStyle w:val="TOC1"/>
            <w:tabs>
              <w:tab w:val="left" w:pos="660"/>
              <w:tab w:val="right" w:leader="dot" w:pos="7928"/>
            </w:tabs>
            <w:rPr>
              <w:rFonts w:asciiTheme="minorHAnsi" w:eastAsiaTheme="minorEastAsia" w:hAnsiTheme="minorHAnsi"/>
              <w:noProof/>
              <w:color w:val="auto"/>
              <w:sz w:val="22"/>
            </w:rPr>
          </w:pPr>
          <w:hyperlink w:anchor="_Toc517438942" w:history="1">
            <w:r w:rsidR="004E2A4B" w:rsidRPr="004E2A4B">
              <w:rPr>
                <w:rStyle w:val="Hyperlink"/>
                <w:noProof/>
              </w:rPr>
              <w:t>8.2.</w:t>
            </w:r>
            <w:r w:rsidR="004E2A4B" w:rsidRPr="004E2A4B">
              <w:rPr>
                <w:rFonts w:asciiTheme="minorHAnsi" w:eastAsiaTheme="minorEastAsia" w:hAnsiTheme="minorHAnsi"/>
                <w:noProof/>
                <w:color w:val="auto"/>
                <w:sz w:val="22"/>
              </w:rPr>
              <w:tab/>
            </w:r>
            <w:r w:rsidR="004E2A4B" w:rsidRPr="004E2A4B">
              <w:rPr>
                <w:rStyle w:val="Hyperlink"/>
                <w:noProof/>
              </w:rPr>
              <w:t>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2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4F8360FC" w14:textId="6B760F35" w:rsidR="004E2A4B" w:rsidRPr="004E2A4B" w:rsidRDefault="00913011">
          <w:pPr>
            <w:pStyle w:val="TOC2"/>
            <w:tabs>
              <w:tab w:val="left" w:pos="1100"/>
              <w:tab w:val="right" w:leader="dot" w:pos="7928"/>
            </w:tabs>
            <w:rPr>
              <w:rFonts w:asciiTheme="minorHAnsi" w:eastAsiaTheme="minorEastAsia" w:hAnsiTheme="minorHAnsi"/>
              <w:noProof/>
              <w:color w:val="auto"/>
              <w:sz w:val="22"/>
            </w:rPr>
          </w:pPr>
          <w:hyperlink w:anchor="_Toc517438943" w:history="1">
            <w:r w:rsidR="004E2A4B" w:rsidRPr="004E2A4B">
              <w:rPr>
                <w:rStyle w:val="Hyperlink"/>
                <w:noProof/>
              </w:rPr>
              <w:t>8.2.1.</w:t>
            </w:r>
            <w:r w:rsidR="004E2A4B" w:rsidRPr="004E2A4B">
              <w:rPr>
                <w:rFonts w:asciiTheme="minorHAnsi" w:eastAsiaTheme="minorEastAsia" w:hAnsiTheme="minorHAnsi"/>
                <w:noProof/>
                <w:color w:val="auto"/>
                <w:sz w:val="22"/>
              </w:rPr>
              <w:tab/>
            </w:r>
            <w:r w:rsidR="004E2A4B" w:rsidRPr="004E2A4B">
              <w:rPr>
                <w:rStyle w:val="Hyperlink"/>
                <w:noProof/>
              </w:rPr>
              <w:t>Studi 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3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7E2C9210" w14:textId="462DDADF" w:rsidR="004E2A4B" w:rsidRPr="004E2A4B" w:rsidRDefault="00913011">
          <w:pPr>
            <w:pStyle w:val="TOC2"/>
            <w:tabs>
              <w:tab w:val="left" w:pos="1100"/>
              <w:tab w:val="right" w:leader="dot" w:pos="7928"/>
            </w:tabs>
            <w:rPr>
              <w:rFonts w:asciiTheme="minorHAnsi" w:eastAsiaTheme="minorEastAsia" w:hAnsiTheme="minorHAnsi"/>
              <w:noProof/>
              <w:color w:val="auto"/>
              <w:sz w:val="22"/>
            </w:rPr>
          </w:pPr>
          <w:hyperlink w:anchor="_Toc517438944" w:history="1">
            <w:r w:rsidR="004E2A4B" w:rsidRPr="004E2A4B">
              <w:rPr>
                <w:rStyle w:val="Hyperlink"/>
                <w:noProof/>
              </w:rPr>
              <w:t>8.2.2.</w:t>
            </w:r>
            <w:r w:rsidR="004E2A4B" w:rsidRPr="004E2A4B">
              <w:rPr>
                <w:rFonts w:asciiTheme="minorHAnsi" w:eastAsiaTheme="minorEastAsia" w:hAnsiTheme="minorHAnsi"/>
                <w:noProof/>
                <w:color w:val="auto"/>
                <w:sz w:val="22"/>
              </w:rPr>
              <w:tab/>
            </w:r>
            <w:r w:rsidR="004E2A4B" w:rsidRPr="004E2A4B">
              <w:rPr>
                <w:rStyle w:val="Hyperlink"/>
                <w:noProof/>
              </w:rPr>
              <w:t>Pengumpulan Dat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4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0EEC6CF2" w14:textId="71B609FF" w:rsidR="004E2A4B" w:rsidRPr="004E2A4B" w:rsidRDefault="00913011">
          <w:pPr>
            <w:pStyle w:val="TOC1"/>
            <w:tabs>
              <w:tab w:val="left" w:pos="660"/>
              <w:tab w:val="right" w:leader="dot" w:pos="7928"/>
            </w:tabs>
            <w:rPr>
              <w:rFonts w:asciiTheme="minorHAnsi" w:eastAsiaTheme="minorEastAsia" w:hAnsiTheme="minorHAnsi"/>
              <w:noProof/>
              <w:color w:val="auto"/>
              <w:sz w:val="22"/>
            </w:rPr>
          </w:pPr>
          <w:hyperlink w:anchor="_Toc517438945" w:history="1">
            <w:r w:rsidR="004E2A4B" w:rsidRPr="004E2A4B">
              <w:rPr>
                <w:rStyle w:val="Hyperlink"/>
                <w:noProof/>
              </w:rPr>
              <w:t>8.3.</w:t>
            </w:r>
            <w:r w:rsidR="004E2A4B" w:rsidRPr="004E2A4B">
              <w:rPr>
                <w:rFonts w:asciiTheme="minorHAnsi" w:eastAsiaTheme="minorEastAsia" w:hAnsiTheme="minorHAnsi"/>
                <w:noProof/>
                <w:color w:val="auto"/>
                <w:sz w:val="22"/>
              </w:rPr>
              <w:tab/>
            </w:r>
            <w:r w:rsidR="004E2A4B" w:rsidRPr="004E2A4B">
              <w:rPr>
                <w:rStyle w:val="Hyperlink"/>
                <w:noProof/>
              </w:rPr>
              <w:t>Metode Pengembang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5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1F1C4094" w14:textId="77D13622" w:rsidR="004E2A4B" w:rsidRPr="004E2A4B" w:rsidRDefault="00913011">
          <w:pPr>
            <w:pStyle w:val="TOC2"/>
            <w:tabs>
              <w:tab w:val="left" w:pos="1100"/>
              <w:tab w:val="right" w:leader="dot" w:pos="7928"/>
            </w:tabs>
            <w:rPr>
              <w:rFonts w:asciiTheme="minorHAnsi" w:eastAsiaTheme="minorEastAsia" w:hAnsiTheme="minorHAnsi"/>
              <w:noProof/>
              <w:color w:val="auto"/>
              <w:sz w:val="22"/>
            </w:rPr>
          </w:pPr>
          <w:hyperlink w:anchor="_Toc517438946" w:history="1">
            <w:r w:rsidR="004E2A4B" w:rsidRPr="004E2A4B">
              <w:rPr>
                <w:rStyle w:val="Hyperlink"/>
                <w:rFonts w:cs="Times New Roman"/>
                <w:noProof/>
              </w:rPr>
              <w:t>8.3.1.</w:t>
            </w:r>
            <w:r w:rsidR="004E2A4B" w:rsidRPr="004E2A4B">
              <w:rPr>
                <w:rFonts w:asciiTheme="minorHAnsi" w:eastAsiaTheme="minorEastAsia" w:hAnsiTheme="minorHAnsi"/>
                <w:noProof/>
                <w:color w:val="auto"/>
                <w:sz w:val="22"/>
              </w:rPr>
              <w:tab/>
            </w:r>
            <w:r w:rsidR="004E2A4B" w:rsidRPr="004E2A4B">
              <w:rPr>
                <w:rStyle w:val="Hyperlink"/>
                <w:rFonts w:cs="Times New Roman"/>
                <w:noProof/>
              </w:rPr>
              <w:t>Analisis Kebutuh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6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19E63E3E" w14:textId="6ECE60B7" w:rsidR="004E2A4B" w:rsidRPr="004E2A4B" w:rsidRDefault="00913011">
          <w:pPr>
            <w:pStyle w:val="TOC3"/>
            <w:tabs>
              <w:tab w:val="left" w:pos="1540"/>
              <w:tab w:val="right" w:leader="dot" w:pos="7928"/>
            </w:tabs>
            <w:rPr>
              <w:rFonts w:asciiTheme="minorHAnsi" w:eastAsiaTheme="minorEastAsia" w:hAnsiTheme="minorHAnsi"/>
              <w:noProof/>
              <w:color w:val="auto"/>
              <w:sz w:val="22"/>
            </w:rPr>
          </w:pPr>
          <w:hyperlink w:anchor="_Toc517438947" w:history="1">
            <w:r w:rsidR="004E2A4B" w:rsidRPr="004E2A4B">
              <w:rPr>
                <w:rStyle w:val="Hyperlink"/>
                <w:noProof/>
              </w:rPr>
              <w:t>8.3.1.1.</w:t>
            </w:r>
            <w:r w:rsidR="004E2A4B" w:rsidRPr="004E2A4B">
              <w:rPr>
                <w:rFonts w:asciiTheme="minorHAnsi" w:eastAsiaTheme="minorEastAsia" w:hAnsiTheme="minorHAnsi"/>
                <w:noProof/>
                <w:color w:val="auto"/>
                <w:sz w:val="22"/>
              </w:rPr>
              <w:tab/>
            </w:r>
            <w:r w:rsidR="004E2A4B" w:rsidRPr="004E2A4B">
              <w:rPr>
                <w:rStyle w:val="Hyperlink"/>
                <w:noProof/>
              </w:rPr>
              <w:t>Analisis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7 \h </w:instrText>
            </w:r>
            <w:r w:rsidR="004E2A4B" w:rsidRPr="004E2A4B">
              <w:rPr>
                <w:noProof/>
                <w:webHidden/>
              </w:rPr>
            </w:r>
            <w:r w:rsidR="004E2A4B" w:rsidRPr="004E2A4B">
              <w:rPr>
                <w:noProof/>
                <w:webHidden/>
              </w:rPr>
              <w:fldChar w:fldCharType="separate"/>
            </w:r>
            <w:r w:rsidR="00017C21">
              <w:rPr>
                <w:noProof/>
                <w:webHidden/>
              </w:rPr>
              <w:t>11</w:t>
            </w:r>
            <w:r w:rsidR="004E2A4B" w:rsidRPr="004E2A4B">
              <w:rPr>
                <w:noProof/>
                <w:webHidden/>
              </w:rPr>
              <w:fldChar w:fldCharType="end"/>
            </w:r>
          </w:hyperlink>
        </w:p>
        <w:p w14:paraId="30EE8726" w14:textId="7329E587" w:rsidR="004E2A4B" w:rsidRPr="004E2A4B" w:rsidRDefault="00913011">
          <w:pPr>
            <w:pStyle w:val="TOC3"/>
            <w:tabs>
              <w:tab w:val="left" w:pos="1540"/>
              <w:tab w:val="right" w:leader="dot" w:pos="7928"/>
            </w:tabs>
            <w:rPr>
              <w:rFonts w:asciiTheme="minorHAnsi" w:eastAsiaTheme="minorEastAsia" w:hAnsiTheme="minorHAnsi"/>
              <w:noProof/>
              <w:color w:val="auto"/>
              <w:sz w:val="22"/>
            </w:rPr>
          </w:pPr>
          <w:hyperlink w:anchor="_Toc517438948" w:history="1">
            <w:r w:rsidR="004E2A4B" w:rsidRPr="004E2A4B">
              <w:rPr>
                <w:rStyle w:val="Hyperlink"/>
                <w:noProof/>
              </w:rPr>
              <w:t>8.3.1.2.</w:t>
            </w:r>
            <w:r w:rsidR="004E2A4B" w:rsidRPr="004E2A4B">
              <w:rPr>
                <w:rFonts w:asciiTheme="minorHAnsi" w:eastAsiaTheme="minorEastAsia" w:hAnsiTheme="minorHAnsi"/>
                <w:noProof/>
                <w:color w:val="auto"/>
                <w:sz w:val="22"/>
              </w:rPr>
              <w:tab/>
            </w:r>
            <w:r w:rsidR="004E2A4B" w:rsidRPr="004E2A4B">
              <w:rPr>
                <w:rStyle w:val="Hyperlink"/>
                <w:noProof/>
              </w:rPr>
              <w:t>Analisis Pengguna (</w:t>
            </w:r>
            <w:r w:rsidR="004E2A4B" w:rsidRPr="004E2A4B">
              <w:rPr>
                <w:rStyle w:val="Hyperlink"/>
                <w:i/>
                <w:noProof/>
              </w:rPr>
              <w:t>user)</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8 \h </w:instrText>
            </w:r>
            <w:r w:rsidR="004E2A4B" w:rsidRPr="004E2A4B">
              <w:rPr>
                <w:noProof/>
                <w:webHidden/>
              </w:rPr>
            </w:r>
            <w:r w:rsidR="004E2A4B" w:rsidRPr="004E2A4B">
              <w:rPr>
                <w:noProof/>
                <w:webHidden/>
              </w:rPr>
              <w:fldChar w:fldCharType="separate"/>
            </w:r>
            <w:r w:rsidR="00017C21">
              <w:rPr>
                <w:noProof/>
                <w:webHidden/>
              </w:rPr>
              <w:t>11</w:t>
            </w:r>
            <w:r w:rsidR="004E2A4B" w:rsidRPr="004E2A4B">
              <w:rPr>
                <w:noProof/>
                <w:webHidden/>
              </w:rPr>
              <w:fldChar w:fldCharType="end"/>
            </w:r>
          </w:hyperlink>
        </w:p>
        <w:p w14:paraId="49C3803D" w14:textId="16542781" w:rsidR="004E2A4B" w:rsidRPr="004E2A4B" w:rsidRDefault="00913011">
          <w:pPr>
            <w:pStyle w:val="TOC3"/>
            <w:tabs>
              <w:tab w:val="left" w:pos="1540"/>
              <w:tab w:val="right" w:leader="dot" w:pos="7928"/>
            </w:tabs>
            <w:rPr>
              <w:rFonts w:asciiTheme="minorHAnsi" w:eastAsiaTheme="minorEastAsia" w:hAnsiTheme="minorHAnsi"/>
              <w:noProof/>
              <w:color w:val="auto"/>
              <w:sz w:val="22"/>
            </w:rPr>
          </w:pPr>
          <w:hyperlink w:anchor="_Toc517438949" w:history="1">
            <w:r w:rsidR="004E2A4B" w:rsidRPr="004E2A4B">
              <w:rPr>
                <w:rStyle w:val="Hyperlink"/>
                <w:noProof/>
              </w:rPr>
              <w:t>8.3.1.3.</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Keras</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9 \h </w:instrText>
            </w:r>
            <w:r w:rsidR="004E2A4B" w:rsidRPr="004E2A4B">
              <w:rPr>
                <w:noProof/>
                <w:webHidden/>
              </w:rPr>
            </w:r>
            <w:r w:rsidR="004E2A4B" w:rsidRPr="004E2A4B">
              <w:rPr>
                <w:noProof/>
                <w:webHidden/>
              </w:rPr>
              <w:fldChar w:fldCharType="separate"/>
            </w:r>
            <w:r w:rsidR="00017C21">
              <w:rPr>
                <w:noProof/>
                <w:webHidden/>
              </w:rPr>
              <w:t>11</w:t>
            </w:r>
            <w:r w:rsidR="004E2A4B" w:rsidRPr="004E2A4B">
              <w:rPr>
                <w:noProof/>
                <w:webHidden/>
              </w:rPr>
              <w:fldChar w:fldCharType="end"/>
            </w:r>
          </w:hyperlink>
        </w:p>
        <w:p w14:paraId="6C1B9048" w14:textId="7973FAA5" w:rsidR="004E2A4B" w:rsidRPr="004E2A4B" w:rsidRDefault="00913011">
          <w:pPr>
            <w:pStyle w:val="TOC3"/>
            <w:tabs>
              <w:tab w:val="left" w:pos="1540"/>
              <w:tab w:val="right" w:leader="dot" w:pos="7928"/>
            </w:tabs>
            <w:rPr>
              <w:rFonts w:asciiTheme="minorHAnsi" w:eastAsiaTheme="minorEastAsia" w:hAnsiTheme="minorHAnsi"/>
              <w:noProof/>
              <w:color w:val="auto"/>
              <w:sz w:val="22"/>
            </w:rPr>
          </w:pPr>
          <w:hyperlink w:anchor="_Toc517438950" w:history="1">
            <w:r w:rsidR="004E2A4B" w:rsidRPr="004E2A4B">
              <w:rPr>
                <w:rStyle w:val="Hyperlink"/>
                <w:noProof/>
              </w:rPr>
              <w:t>8.3.1.4.</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Lunak</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0 \h </w:instrText>
            </w:r>
            <w:r w:rsidR="004E2A4B" w:rsidRPr="004E2A4B">
              <w:rPr>
                <w:noProof/>
                <w:webHidden/>
              </w:rPr>
            </w:r>
            <w:r w:rsidR="004E2A4B" w:rsidRPr="004E2A4B">
              <w:rPr>
                <w:noProof/>
                <w:webHidden/>
              </w:rPr>
              <w:fldChar w:fldCharType="separate"/>
            </w:r>
            <w:r w:rsidR="00017C21">
              <w:rPr>
                <w:noProof/>
                <w:webHidden/>
              </w:rPr>
              <w:t>13</w:t>
            </w:r>
            <w:r w:rsidR="004E2A4B" w:rsidRPr="004E2A4B">
              <w:rPr>
                <w:noProof/>
                <w:webHidden/>
              </w:rPr>
              <w:fldChar w:fldCharType="end"/>
            </w:r>
          </w:hyperlink>
        </w:p>
        <w:p w14:paraId="787AF81D" w14:textId="1101B044" w:rsidR="004E2A4B" w:rsidRPr="004E2A4B" w:rsidRDefault="00913011">
          <w:pPr>
            <w:pStyle w:val="TOC2"/>
            <w:tabs>
              <w:tab w:val="left" w:pos="1100"/>
              <w:tab w:val="right" w:leader="dot" w:pos="7928"/>
            </w:tabs>
            <w:rPr>
              <w:rFonts w:asciiTheme="minorHAnsi" w:eastAsiaTheme="minorEastAsia" w:hAnsiTheme="minorHAnsi"/>
              <w:noProof/>
              <w:color w:val="auto"/>
              <w:sz w:val="22"/>
            </w:rPr>
          </w:pPr>
          <w:hyperlink w:anchor="_Toc517438951" w:history="1">
            <w:r w:rsidR="004E2A4B" w:rsidRPr="004E2A4B">
              <w:rPr>
                <w:rStyle w:val="Hyperlink"/>
                <w:noProof/>
              </w:rPr>
              <w:t>8.3.2.</w:t>
            </w:r>
            <w:r w:rsidR="004E2A4B" w:rsidRPr="004E2A4B">
              <w:rPr>
                <w:rFonts w:asciiTheme="minorHAnsi" w:eastAsiaTheme="minorEastAsia" w:hAnsiTheme="minorHAnsi"/>
                <w:noProof/>
                <w:color w:val="auto"/>
                <w:sz w:val="22"/>
              </w:rPr>
              <w:tab/>
            </w:r>
            <w:r w:rsidR="004E2A4B" w:rsidRPr="004E2A4B">
              <w:rPr>
                <w:rStyle w:val="Hyperlink"/>
                <w:i/>
                <w:noProof/>
              </w:rPr>
              <w:t>Desai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1 \h </w:instrText>
            </w:r>
            <w:r w:rsidR="004E2A4B" w:rsidRPr="004E2A4B">
              <w:rPr>
                <w:noProof/>
                <w:webHidden/>
              </w:rPr>
            </w:r>
            <w:r w:rsidR="004E2A4B" w:rsidRPr="004E2A4B">
              <w:rPr>
                <w:noProof/>
                <w:webHidden/>
              </w:rPr>
              <w:fldChar w:fldCharType="separate"/>
            </w:r>
            <w:r w:rsidR="00017C21">
              <w:rPr>
                <w:noProof/>
                <w:webHidden/>
              </w:rPr>
              <w:t>13</w:t>
            </w:r>
            <w:r w:rsidR="004E2A4B" w:rsidRPr="004E2A4B">
              <w:rPr>
                <w:noProof/>
                <w:webHidden/>
              </w:rPr>
              <w:fldChar w:fldCharType="end"/>
            </w:r>
          </w:hyperlink>
        </w:p>
        <w:p w14:paraId="208D6859" w14:textId="42C1ABE6" w:rsidR="004E2A4B" w:rsidRPr="004E2A4B" w:rsidRDefault="00913011">
          <w:pPr>
            <w:pStyle w:val="TOC3"/>
            <w:tabs>
              <w:tab w:val="left" w:pos="1540"/>
              <w:tab w:val="right" w:leader="dot" w:pos="7928"/>
            </w:tabs>
            <w:rPr>
              <w:rFonts w:asciiTheme="minorHAnsi" w:eastAsiaTheme="minorEastAsia" w:hAnsiTheme="minorHAnsi"/>
              <w:noProof/>
              <w:color w:val="auto"/>
              <w:sz w:val="22"/>
            </w:rPr>
          </w:pPr>
          <w:hyperlink w:anchor="_Toc517438952" w:history="1">
            <w:r w:rsidR="004E2A4B" w:rsidRPr="004E2A4B">
              <w:rPr>
                <w:rStyle w:val="Hyperlink"/>
                <w:noProof/>
              </w:rPr>
              <w:t>8.3.2.1.</w:t>
            </w:r>
            <w:r w:rsidR="004E2A4B" w:rsidRPr="004E2A4B">
              <w:rPr>
                <w:rFonts w:asciiTheme="minorHAnsi" w:eastAsiaTheme="minorEastAsia" w:hAnsiTheme="minorHAnsi"/>
                <w:noProof/>
                <w:color w:val="auto"/>
                <w:sz w:val="22"/>
              </w:rPr>
              <w:tab/>
            </w:r>
            <w:r w:rsidR="004E2A4B" w:rsidRPr="004E2A4B">
              <w:rPr>
                <w:rStyle w:val="Hyperlink"/>
                <w:noProof/>
              </w:rPr>
              <w:t>Peracangan Tongkat Tunanetr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2 \h </w:instrText>
            </w:r>
            <w:r w:rsidR="004E2A4B" w:rsidRPr="004E2A4B">
              <w:rPr>
                <w:noProof/>
                <w:webHidden/>
              </w:rPr>
            </w:r>
            <w:r w:rsidR="004E2A4B" w:rsidRPr="004E2A4B">
              <w:rPr>
                <w:noProof/>
                <w:webHidden/>
              </w:rPr>
              <w:fldChar w:fldCharType="separate"/>
            </w:r>
            <w:r w:rsidR="00017C21">
              <w:rPr>
                <w:noProof/>
                <w:webHidden/>
              </w:rPr>
              <w:t>16</w:t>
            </w:r>
            <w:r w:rsidR="004E2A4B" w:rsidRPr="004E2A4B">
              <w:rPr>
                <w:noProof/>
                <w:webHidden/>
              </w:rPr>
              <w:fldChar w:fldCharType="end"/>
            </w:r>
          </w:hyperlink>
        </w:p>
        <w:p w14:paraId="6BE8E2E4" w14:textId="7B616735" w:rsidR="004E2A4B" w:rsidRPr="004E2A4B" w:rsidRDefault="00913011">
          <w:pPr>
            <w:pStyle w:val="TOC3"/>
            <w:tabs>
              <w:tab w:val="left" w:pos="1540"/>
              <w:tab w:val="right" w:leader="dot" w:pos="7928"/>
            </w:tabs>
            <w:rPr>
              <w:rFonts w:asciiTheme="minorHAnsi" w:eastAsiaTheme="minorEastAsia" w:hAnsiTheme="minorHAnsi"/>
              <w:noProof/>
              <w:color w:val="auto"/>
              <w:sz w:val="22"/>
            </w:rPr>
          </w:pPr>
          <w:hyperlink w:anchor="_Toc517438953" w:history="1">
            <w:r w:rsidR="004E2A4B" w:rsidRPr="004E2A4B">
              <w:rPr>
                <w:rStyle w:val="Hyperlink"/>
                <w:noProof/>
              </w:rPr>
              <w:t>8.3.2.2.</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Hard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3 \h </w:instrText>
            </w:r>
            <w:r w:rsidR="004E2A4B" w:rsidRPr="004E2A4B">
              <w:rPr>
                <w:noProof/>
                <w:webHidden/>
              </w:rPr>
            </w:r>
            <w:r w:rsidR="004E2A4B" w:rsidRPr="004E2A4B">
              <w:rPr>
                <w:noProof/>
                <w:webHidden/>
              </w:rPr>
              <w:fldChar w:fldCharType="separate"/>
            </w:r>
            <w:r w:rsidR="00017C21">
              <w:rPr>
                <w:noProof/>
                <w:webHidden/>
              </w:rPr>
              <w:t>16</w:t>
            </w:r>
            <w:r w:rsidR="004E2A4B" w:rsidRPr="004E2A4B">
              <w:rPr>
                <w:noProof/>
                <w:webHidden/>
              </w:rPr>
              <w:fldChar w:fldCharType="end"/>
            </w:r>
          </w:hyperlink>
        </w:p>
        <w:p w14:paraId="60552662" w14:textId="2B4A7130" w:rsidR="004E2A4B" w:rsidRPr="004E2A4B" w:rsidRDefault="00913011">
          <w:pPr>
            <w:pStyle w:val="TOC3"/>
            <w:tabs>
              <w:tab w:val="left" w:pos="1540"/>
              <w:tab w:val="right" w:leader="dot" w:pos="7928"/>
            </w:tabs>
            <w:rPr>
              <w:rFonts w:asciiTheme="minorHAnsi" w:eastAsiaTheme="minorEastAsia" w:hAnsiTheme="minorHAnsi"/>
              <w:noProof/>
              <w:color w:val="auto"/>
              <w:sz w:val="22"/>
            </w:rPr>
          </w:pPr>
          <w:hyperlink w:anchor="_Toc517438954" w:history="1">
            <w:r w:rsidR="004E2A4B" w:rsidRPr="004E2A4B">
              <w:rPr>
                <w:rStyle w:val="Hyperlink"/>
                <w:noProof/>
              </w:rPr>
              <w:t>8.3.2.3.</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Soft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4 \h </w:instrText>
            </w:r>
            <w:r w:rsidR="004E2A4B" w:rsidRPr="004E2A4B">
              <w:rPr>
                <w:noProof/>
                <w:webHidden/>
              </w:rPr>
            </w:r>
            <w:r w:rsidR="004E2A4B" w:rsidRPr="004E2A4B">
              <w:rPr>
                <w:noProof/>
                <w:webHidden/>
              </w:rPr>
              <w:fldChar w:fldCharType="separate"/>
            </w:r>
            <w:r w:rsidR="00017C21">
              <w:rPr>
                <w:noProof/>
                <w:webHidden/>
              </w:rPr>
              <w:t>18</w:t>
            </w:r>
            <w:r w:rsidR="004E2A4B" w:rsidRPr="004E2A4B">
              <w:rPr>
                <w:noProof/>
                <w:webHidden/>
              </w:rPr>
              <w:fldChar w:fldCharType="end"/>
            </w:r>
          </w:hyperlink>
        </w:p>
        <w:p w14:paraId="3DAE6A9F" w14:textId="2BECD876" w:rsidR="004E2A4B" w:rsidRPr="004E2A4B" w:rsidRDefault="00913011">
          <w:pPr>
            <w:pStyle w:val="TOC1"/>
            <w:tabs>
              <w:tab w:val="left" w:pos="660"/>
              <w:tab w:val="right" w:leader="dot" w:pos="7928"/>
            </w:tabs>
            <w:rPr>
              <w:rFonts w:asciiTheme="minorHAnsi" w:eastAsiaTheme="minorEastAsia" w:hAnsiTheme="minorHAnsi"/>
              <w:noProof/>
              <w:color w:val="auto"/>
              <w:sz w:val="22"/>
            </w:rPr>
          </w:pPr>
          <w:hyperlink w:anchor="_Toc517438955" w:history="1">
            <w:r w:rsidR="004E2A4B" w:rsidRPr="004E2A4B">
              <w:rPr>
                <w:rStyle w:val="Hyperlink"/>
                <w:noProof/>
              </w:rPr>
              <w:t>8.4.</w:t>
            </w:r>
            <w:r w:rsidR="004E2A4B" w:rsidRPr="004E2A4B">
              <w:rPr>
                <w:rFonts w:asciiTheme="minorHAnsi" w:eastAsiaTheme="minorEastAsia" w:hAnsiTheme="minorHAnsi"/>
                <w:noProof/>
                <w:color w:val="auto"/>
                <w:sz w:val="22"/>
              </w:rPr>
              <w:tab/>
            </w:r>
            <w:r w:rsidR="004E2A4B" w:rsidRPr="004E2A4B">
              <w:rPr>
                <w:rStyle w:val="Hyperlink"/>
                <w:noProof/>
              </w:rPr>
              <w:t>Penguj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5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673D3A9D" w14:textId="78CC8BC0" w:rsidR="004E2A4B" w:rsidRPr="004E2A4B" w:rsidRDefault="00913011">
          <w:pPr>
            <w:pStyle w:val="TOC2"/>
            <w:tabs>
              <w:tab w:val="left" w:pos="1100"/>
              <w:tab w:val="right" w:leader="dot" w:pos="7928"/>
            </w:tabs>
            <w:rPr>
              <w:rFonts w:asciiTheme="minorHAnsi" w:eastAsiaTheme="minorEastAsia" w:hAnsiTheme="minorHAnsi"/>
              <w:noProof/>
              <w:color w:val="auto"/>
              <w:sz w:val="22"/>
            </w:rPr>
          </w:pPr>
          <w:hyperlink w:anchor="_Toc517438956" w:history="1">
            <w:r w:rsidR="004E2A4B" w:rsidRPr="004E2A4B">
              <w:rPr>
                <w:rStyle w:val="Hyperlink"/>
                <w:i/>
                <w:noProof/>
              </w:rPr>
              <w:t>8.4.1.</w:t>
            </w:r>
            <w:r w:rsidR="004E2A4B" w:rsidRPr="004E2A4B">
              <w:rPr>
                <w:rFonts w:asciiTheme="minorHAnsi" w:eastAsiaTheme="minorEastAsia" w:hAnsiTheme="minorHAnsi"/>
                <w:noProof/>
                <w:color w:val="auto"/>
                <w:sz w:val="22"/>
              </w:rPr>
              <w:tab/>
            </w:r>
            <w:r w:rsidR="004E2A4B" w:rsidRPr="004E2A4B">
              <w:rPr>
                <w:rStyle w:val="Hyperlink"/>
                <w:noProof/>
              </w:rPr>
              <w:t>Penguji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6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32FE859B" w14:textId="39955BD7" w:rsidR="004E2A4B" w:rsidRPr="004E2A4B" w:rsidRDefault="00913011">
          <w:pPr>
            <w:pStyle w:val="TOC2"/>
            <w:tabs>
              <w:tab w:val="left" w:pos="1100"/>
              <w:tab w:val="right" w:leader="dot" w:pos="7928"/>
            </w:tabs>
            <w:rPr>
              <w:rFonts w:asciiTheme="minorHAnsi" w:eastAsiaTheme="minorEastAsia" w:hAnsiTheme="minorHAnsi"/>
              <w:noProof/>
              <w:color w:val="auto"/>
              <w:sz w:val="22"/>
            </w:rPr>
          </w:pPr>
          <w:hyperlink w:anchor="_Toc517438957" w:history="1">
            <w:r w:rsidR="004E2A4B" w:rsidRPr="004E2A4B">
              <w:rPr>
                <w:rStyle w:val="Hyperlink"/>
                <w:i/>
                <w:noProof/>
              </w:rPr>
              <w:t>8.4.2.</w:t>
            </w:r>
            <w:r w:rsidR="004E2A4B" w:rsidRPr="004E2A4B">
              <w:rPr>
                <w:rFonts w:asciiTheme="minorHAnsi" w:eastAsiaTheme="minorEastAsia" w:hAnsiTheme="minorHAnsi"/>
                <w:noProof/>
                <w:color w:val="auto"/>
                <w:sz w:val="22"/>
              </w:rPr>
              <w:tab/>
            </w:r>
            <w:r w:rsidR="004E2A4B" w:rsidRPr="004E2A4B">
              <w:rPr>
                <w:rStyle w:val="Hyperlink"/>
                <w:noProof/>
              </w:rPr>
              <w:t>Implementa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7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69586CB7" w14:textId="07117D8D" w:rsidR="004E2A4B" w:rsidRPr="004E2A4B" w:rsidRDefault="00913011">
          <w:pPr>
            <w:pStyle w:val="TOC1"/>
            <w:tabs>
              <w:tab w:val="left" w:pos="660"/>
              <w:tab w:val="right" w:leader="dot" w:pos="7928"/>
            </w:tabs>
            <w:rPr>
              <w:rFonts w:asciiTheme="minorHAnsi" w:eastAsiaTheme="minorEastAsia" w:hAnsiTheme="minorHAnsi"/>
              <w:noProof/>
              <w:color w:val="auto"/>
              <w:sz w:val="22"/>
            </w:rPr>
          </w:pPr>
          <w:hyperlink w:anchor="_Toc517438958" w:history="1">
            <w:r w:rsidR="004E2A4B" w:rsidRPr="004E2A4B">
              <w:rPr>
                <w:rStyle w:val="Hyperlink"/>
                <w:noProof/>
              </w:rPr>
              <w:t>8.5.</w:t>
            </w:r>
            <w:r w:rsidR="004E2A4B" w:rsidRPr="004E2A4B">
              <w:rPr>
                <w:rFonts w:asciiTheme="minorHAnsi" w:eastAsiaTheme="minorEastAsia" w:hAnsiTheme="minorHAnsi"/>
                <w:noProof/>
                <w:color w:val="auto"/>
                <w:sz w:val="22"/>
              </w:rPr>
              <w:tab/>
            </w:r>
            <w:r w:rsidR="004E2A4B" w:rsidRPr="004E2A4B">
              <w:rPr>
                <w:rStyle w:val="Hyperlink"/>
                <w:noProof/>
              </w:rPr>
              <w:t>Penutup</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8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004F876B" w14:textId="35F921AC" w:rsidR="004E2A4B" w:rsidRPr="004E2A4B" w:rsidRDefault="00913011">
          <w:pPr>
            <w:pStyle w:val="TOC1"/>
            <w:tabs>
              <w:tab w:val="left" w:pos="480"/>
              <w:tab w:val="right" w:leader="dot" w:pos="7928"/>
            </w:tabs>
            <w:rPr>
              <w:rFonts w:asciiTheme="minorHAnsi" w:eastAsiaTheme="minorEastAsia" w:hAnsiTheme="minorHAnsi"/>
              <w:noProof/>
              <w:color w:val="auto"/>
              <w:sz w:val="22"/>
            </w:rPr>
          </w:pPr>
          <w:hyperlink w:anchor="_Toc517438959" w:history="1">
            <w:r w:rsidR="004E2A4B" w:rsidRPr="004E2A4B">
              <w:rPr>
                <w:rStyle w:val="Hyperlink"/>
                <w:noProof/>
              </w:rPr>
              <w:t>9.</w:t>
            </w:r>
            <w:r w:rsidR="004E2A4B" w:rsidRPr="004E2A4B">
              <w:rPr>
                <w:rFonts w:asciiTheme="minorHAnsi" w:eastAsiaTheme="minorEastAsia" w:hAnsiTheme="minorHAnsi"/>
                <w:noProof/>
                <w:color w:val="auto"/>
                <w:sz w:val="22"/>
              </w:rPr>
              <w:tab/>
            </w:r>
            <w:r w:rsidR="004E2A4B" w:rsidRPr="004E2A4B">
              <w:rPr>
                <w:rStyle w:val="Hyperlink"/>
                <w:noProof/>
              </w:rPr>
              <w:t>Jadwal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9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060ACCAC" w14:textId="20D66AF5" w:rsidR="004E2A4B" w:rsidRDefault="00913011">
          <w:pPr>
            <w:pStyle w:val="TOC1"/>
            <w:tabs>
              <w:tab w:val="right" w:leader="dot" w:pos="7928"/>
            </w:tabs>
            <w:rPr>
              <w:rFonts w:asciiTheme="minorHAnsi" w:eastAsiaTheme="minorEastAsia" w:hAnsiTheme="minorHAnsi"/>
              <w:noProof/>
              <w:color w:val="auto"/>
              <w:sz w:val="22"/>
            </w:rPr>
          </w:pPr>
          <w:hyperlink w:anchor="_Toc517438960" w:history="1">
            <w:r w:rsidR="004E2A4B" w:rsidRPr="004E2A4B">
              <w:rPr>
                <w:rStyle w:val="Hyperlink"/>
                <w:noProof/>
              </w:rPr>
              <w:t>Daftar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60 \h </w:instrText>
            </w:r>
            <w:r w:rsidR="004E2A4B" w:rsidRPr="004E2A4B">
              <w:rPr>
                <w:noProof/>
                <w:webHidden/>
              </w:rPr>
            </w:r>
            <w:r w:rsidR="004E2A4B" w:rsidRPr="004E2A4B">
              <w:rPr>
                <w:noProof/>
                <w:webHidden/>
              </w:rPr>
              <w:fldChar w:fldCharType="separate"/>
            </w:r>
            <w:r w:rsidR="00017C21">
              <w:rPr>
                <w:noProof/>
                <w:webHidden/>
              </w:rPr>
              <w:t>22</w:t>
            </w:r>
            <w:r w:rsidR="004E2A4B" w:rsidRPr="004E2A4B">
              <w:rPr>
                <w:noProof/>
                <w:webHidden/>
              </w:rPr>
              <w:fldChar w:fldCharType="end"/>
            </w:r>
          </w:hyperlink>
        </w:p>
        <w:p w14:paraId="09BF02EE" w14:textId="3D5B3EA6"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r w:rsidRPr="004A7AA0">
            <w:rPr>
              <w:bCs/>
              <w:noProof/>
            </w:rPr>
            <w:fldChar w:fldCharType="end"/>
          </w:r>
        </w:p>
      </w:sdtContent>
    </w:sdt>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7438933"/>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09AF42BF"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EndPr/>
        <w:sdtContent>
          <w:r w:rsidR="00902BF1">
            <w:fldChar w:fldCharType="begin"/>
          </w:r>
          <w:r w:rsidR="00A23955">
            <w:instrText xml:space="preserve">CITATION Asa13 \l 1033 </w:instrText>
          </w:r>
          <w:r w:rsidR="00902BF1">
            <w:fldChar w:fldCharType="separate"/>
          </w:r>
          <w:r w:rsidR="00B666E4">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7438934"/>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7438935"/>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7438936"/>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654F24DE"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7438937"/>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7438938"/>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7438939"/>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3AE7CBB3"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017C21">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Aplikasi Pengolah Citra  Pada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0" w:name="_Toc517438940"/>
      <w:r w:rsidRPr="00A566C2">
        <w:rPr>
          <w:b/>
        </w:rPr>
        <w:lastRenderedPageBreak/>
        <w:t xml:space="preserve">Metode </w:t>
      </w:r>
      <w:r w:rsidR="00A566C2" w:rsidRPr="00A566C2">
        <w:rPr>
          <w:b/>
        </w:rPr>
        <w:t>Penelitian</w:t>
      </w:r>
      <w:bookmarkEnd w:id="10"/>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1" w:name="_Toc517438941"/>
      <w:r w:rsidR="004459E7" w:rsidRPr="00A566C2">
        <w:rPr>
          <w:b/>
        </w:rPr>
        <w:t>Kerangka Penelitian</w:t>
      </w:r>
      <w:bookmarkEnd w:id="11"/>
    </w:p>
    <w:p w14:paraId="2CD18545" w14:textId="5BD85622" w:rsidR="00320C29" w:rsidRDefault="006869A8" w:rsidP="00751ED6">
      <w:pPr>
        <w:spacing w:line="360" w:lineRule="auto"/>
        <w:ind w:firstLine="426"/>
        <w:jc w:val="both"/>
        <w:rPr>
          <w:rFonts w:cs="Times New Roman"/>
          <w:szCs w:val="24"/>
        </w:rPr>
      </w:pPr>
      <w:r>
        <w:rPr>
          <w:rFonts w:cs="Times New Roman"/>
          <w:szCs w:val="24"/>
        </w:rPr>
        <w:t xml:space="preserve"> </w:t>
      </w:r>
      <w:r w:rsidR="004459E7">
        <w:rPr>
          <w:rFonts w:cs="Times New Roman"/>
          <w:szCs w:val="24"/>
        </w:rPr>
        <w:t>Kerangka penelitian digunakan untuk mempermudah pemahaman tahapan-tahanpan yang penulis lakukan dalam penelitian tugas akhir.</w:t>
      </w:r>
    </w:p>
    <w:p w14:paraId="09C7673E" w14:textId="05A36061" w:rsidR="00CF0869" w:rsidRDefault="004406C9" w:rsidP="00CF0869">
      <w:pPr>
        <w:spacing w:line="240" w:lineRule="auto"/>
        <w:jc w:val="center"/>
        <w:rPr>
          <w:rFonts w:cs="Times New Roman"/>
          <w:szCs w:val="24"/>
        </w:rPr>
      </w:pPr>
      <w:r>
        <w:object w:dxaOrig="17520" w:dyaOrig="26745" w14:anchorId="6A204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pt;height:508.15pt" o:ole="">
            <v:imagedata r:id="rId18" o:title=""/>
          </v:shape>
          <o:OLEObject Type="Embed" ProgID="Visio.Drawing.15" ShapeID="_x0000_i1025" DrawAspect="Content" ObjectID="_1591209041" r:id="rId19"/>
        </w:object>
      </w:r>
    </w:p>
    <w:p w14:paraId="4D87FD6C" w14:textId="06A88AC4" w:rsidR="00E71E5D" w:rsidRPr="003E57A9" w:rsidRDefault="003E57A9" w:rsidP="00CF086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1</w:t>
      </w:r>
      <w:r w:rsidRPr="003E57A9">
        <w:rPr>
          <w:b/>
        </w:rPr>
        <w:fldChar w:fldCharType="end"/>
      </w:r>
      <w:r w:rsidRPr="003E57A9">
        <w:rPr>
          <w:b/>
        </w:rPr>
        <w:t xml:space="preserve"> Kerangka Penelitian Tugas Akhir</w:t>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2" w:name="_Toc517438942"/>
      <w:r>
        <w:rPr>
          <w:b/>
        </w:rPr>
        <w:lastRenderedPageBreak/>
        <w:t>Pendahuluan</w:t>
      </w:r>
      <w:bookmarkEnd w:id="12"/>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bookmarkStart w:id="13" w:name="_Toc517438943"/>
      <w:r>
        <w:rPr>
          <w:b/>
        </w:rPr>
        <w:t>Studi Pendahuluan</w:t>
      </w:r>
      <w:bookmarkEnd w:id="13"/>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p>
    <w:p w14:paraId="668CE4B5" w14:textId="1AF60445" w:rsidR="00B16D79" w:rsidRPr="00733E6D" w:rsidRDefault="00B16D79" w:rsidP="00733E6D">
      <w:pPr>
        <w:pStyle w:val="ListParagraph"/>
        <w:numPr>
          <w:ilvl w:val="2"/>
          <w:numId w:val="1"/>
        </w:numPr>
        <w:spacing w:line="360" w:lineRule="auto"/>
        <w:ind w:left="709"/>
        <w:jc w:val="both"/>
        <w:outlineLvl w:val="1"/>
        <w:rPr>
          <w:b/>
        </w:rPr>
      </w:pPr>
      <w:bookmarkStart w:id="14" w:name="_Toc517438944"/>
      <w:r w:rsidRPr="00733E6D">
        <w:rPr>
          <w:b/>
        </w:rPr>
        <w:t>Pengumpulan Data</w:t>
      </w:r>
      <w:bookmarkEnd w:id="14"/>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5" w:name="_Toc517438945"/>
      <w:r w:rsidRPr="00A566C2">
        <w:rPr>
          <w:b/>
        </w:rPr>
        <w:t>Metode Pengembangan Sistem</w:t>
      </w:r>
      <w:bookmarkEnd w:id="15"/>
    </w:p>
    <w:p w14:paraId="51934146" w14:textId="5F7955E0" w:rsidR="00320C29" w:rsidRDefault="003A2CD0"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Setelah melalui tahap pendahuluan selanjutnya yaitu tahap m</w:t>
      </w:r>
      <w:r w:rsidR="00320C29">
        <w:rPr>
          <w:rFonts w:cs="Times New Roman"/>
          <w:color w:val="000000"/>
          <w:szCs w:val="24"/>
        </w:rPr>
        <w:t xml:space="preserve">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tongkat tunanetra menggunakan metode</w:t>
      </w:r>
      <w:r w:rsidR="00491DBB">
        <w:rPr>
          <w:rFonts w:cs="Times New Roman"/>
          <w:i/>
          <w:color w:val="000000"/>
          <w:szCs w:val="24"/>
        </w:rPr>
        <w:t xml:space="preserve"> prototype</w:t>
      </w:r>
      <w:r w:rsidR="005F7FE5">
        <w:rPr>
          <w:rFonts w:cs="Times New Roman"/>
          <w:i/>
          <w:color w:val="000000"/>
          <w:szCs w:val="24"/>
        </w:rPr>
        <w:t xml:space="preserve">. </w:t>
      </w:r>
    </w:p>
    <w:p w14:paraId="40E04205" w14:textId="0FFD4DF3" w:rsidR="008A792A" w:rsidRPr="00733E6D" w:rsidRDefault="003A2CD0" w:rsidP="00733E6D">
      <w:pPr>
        <w:pStyle w:val="Caption"/>
        <w:numPr>
          <w:ilvl w:val="2"/>
          <w:numId w:val="1"/>
        </w:numPr>
        <w:spacing w:after="0" w:line="360" w:lineRule="auto"/>
        <w:ind w:left="709"/>
        <w:jc w:val="left"/>
        <w:outlineLvl w:val="1"/>
        <w:rPr>
          <w:rFonts w:cs="Times New Roman"/>
          <w:b/>
          <w:color w:val="000000"/>
          <w:szCs w:val="24"/>
        </w:rPr>
      </w:pPr>
      <w:bookmarkStart w:id="16" w:name="_Toc517438946"/>
      <w:r>
        <w:rPr>
          <w:rFonts w:cs="Times New Roman"/>
          <w:b/>
          <w:color w:val="000000"/>
          <w:szCs w:val="24"/>
        </w:rPr>
        <w:t>Analisis Kebutuhan Sistem</w:t>
      </w:r>
      <w:bookmarkEnd w:id="16"/>
    </w:p>
    <w:p w14:paraId="346930E2" w14:textId="5DEEAF8E" w:rsidR="00AF5D57" w:rsidRDefault="008A792A" w:rsidP="00733E6D">
      <w:pPr>
        <w:spacing w:line="360" w:lineRule="auto"/>
        <w:ind w:firstLine="709"/>
        <w:jc w:val="both"/>
        <w:rPr>
          <w:rFonts w:cs="Times New Roman"/>
          <w:iCs/>
          <w:color w:val="000000"/>
          <w:szCs w:val="24"/>
        </w:rPr>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28D1BCBE" w14:textId="77777777" w:rsidR="00AF5D57" w:rsidRDefault="00AF5D57">
      <w:pPr>
        <w:spacing w:after="160"/>
        <w:rPr>
          <w:rFonts w:cs="Times New Roman"/>
          <w:iCs/>
          <w:color w:val="000000"/>
          <w:szCs w:val="24"/>
        </w:rPr>
      </w:pPr>
      <w:r>
        <w:rPr>
          <w:rFonts w:cs="Times New Roman"/>
          <w:iCs/>
          <w:color w:val="000000"/>
          <w:szCs w:val="24"/>
        </w:rPr>
        <w:br w:type="page"/>
      </w:r>
    </w:p>
    <w:p w14:paraId="58222814" w14:textId="126E555A" w:rsidR="00AF5D57" w:rsidRPr="009D4690" w:rsidRDefault="00AF5D57" w:rsidP="00AF5D57">
      <w:pPr>
        <w:pStyle w:val="ListParagraph"/>
        <w:numPr>
          <w:ilvl w:val="3"/>
          <w:numId w:val="1"/>
        </w:numPr>
        <w:spacing w:line="360" w:lineRule="auto"/>
        <w:ind w:left="709"/>
        <w:jc w:val="both"/>
        <w:outlineLvl w:val="2"/>
        <w:rPr>
          <w:b/>
        </w:rPr>
      </w:pPr>
      <w:r w:rsidRPr="009D4690">
        <w:rPr>
          <w:b/>
        </w:rPr>
        <w:lastRenderedPageBreak/>
        <w:t xml:space="preserve"> </w:t>
      </w:r>
      <w:bookmarkStart w:id="17" w:name="_Toc517438947"/>
      <w:r w:rsidRPr="009D4690">
        <w:rPr>
          <w:b/>
        </w:rPr>
        <w:t>Analisis Masalah</w:t>
      </w:r>
      <w:bookmarkEnd w:id="17"/>
    </w:p>
    <w:p w14:paraId="2DCD0E2D" w14:textId="0FCF9D9D" w:rsidR="00AF5D57" w:rsidRDefault="00AF5D57" w:rsidP="00EA7E38">
      <w:pPr>
        <w:pStyle w:val="ListParagraph"/>
        <w:spacing w:line="360" w:lineRule="auto"/>
        <w:ind w:left="0" w:firstLine="709"/>
        <w:jc w:val="both"/>
      </w:pPr>
      <w:r>
        <w:t xml:space="preserve">Dalam tahap ini </w:t>
      </w:r>
      <w:proofErr w:type="gramStart"/>
      <w:r>
        <w:t>penulis  melakukan</w:t>
      </w:r>
      <w:proofErr w:type="gramEnd"/>
      <w:r>
        <w:t xml:space="preserve"> analisis masalah pada proses tunanetra ketika sedang berjalan. Masalah yang ditemukan diantaranya:</w:t>
      </w:r>
    </w:p>
    <w:p w14:paraId="2ADE4F34" w14:textId="6718D5DE" w:rsidR="00AF5D57" w:rsidRDefault="00EA7E38" w:rsidP="00AF5D57">
      <w:pPr>
        <w:pStyle w:val="ListParagraph"/>
        <w:numPr>
          <w:ilvl w:val="0"/>
          <w:numId w:val="15"/>
        </w:numPr>
        <w:spacing w:line="360" w:lineRule="auto"/>
        <w:jc w:val="both"/>
      </w:pPr>
      <w:r>
        <w:t>B</w:t>
      </w:r>
      <w:r w:rsidR="00AF5D57">
        <w:t>elum adanya tongkat yang mengidentifikasi benda untuk pejalan kaki bagi tunanetra.</w:t>
      </w:r>
    </w:p>
    <w:p w14:paraId="31679068" w14:textId="3B1052B1" w:rsidR="00AF5D57" w:rsidRDefault="00AF5D57" w:rsidP="00AF5D57">
      <w:pPr>
        <w:pStyle w:val="ListParagraph"/>
        <w:numPr>
          <w:ilvl w:val="0"/>
          <w:numId w:val="15"/>
        </w:numPr>
        <w:spacing w:line="360" w:lineRule="auto"/>
        <w:jc w:val="both"/>
      </w:pPr>
      <w:r>
        <w:t>Masih belum adanya alat yang dapat membantu tunanetra mengetahui benda</w:t>
      </w:r>
      <w:r w:rsidR="009D4690">
        <w:t>.</w:t>
      </w:r>
    </w:p>
    <w:p w14:paraId="67469428" w14:textId="06EE8A2E" w:rsidR="00AF5D57" w:rsidRPr="009D4690" w:rsidRDefault="00AF5D57" w:rsidP="00AF5D57">
      <w:pPr>
        <w:pStyle w:val="ListParagraph"/>
        <w:numPr>
          <w:ilvl w:val="3"/>
          <w:numId w:val="1"/>
        </w:numPr>
        <w:spacing w:line="360" w:lineRule="auto"/>
        <w:ind w:left="709"/>
        <w:jc w:val="both"/>
        <w:outlineLvl w:val="2"/>
        <w:rPr>
          <w:b/>
        </w:rPr>
      </w:pPr>
      <w:r w:rsidRPr="009D4690">
        <w:rPr>
          <w:b/>
        </w:rPr>
        <w:t xml:space="preserve"> </w:t>
      </w:r>
      <w:bookmarkStart w:id="18" w:name="_Toc517438948"/>
      <w:r w:rsidRPr="009D4690">
        <w:rPr>
          <w:b/>
        </w:rPr>
        <w:t xml:space="preserve">Analisis </w:t>
      </w:r>
      <w:r w:rsidR="00EA7E38" w:rsidRPr="009D4690">
        <w:rPr>
          <w:b/>
        </w:rPr>
        <w:t>Pengguna (</w:t>
      </w:r>
      <w:r w:rsidR="00EA7E38" w:rsidRPr="009D4690">
        <w:rPr>
          <w:b/>
          <w:i/>
        </w:rPr>
        <w:t>user)</w:t>
      </w:r>
      <w:bookmarkEnd w:id="18"/>
    </w:p>
    <w:p w14:paraId="65B6FB25" w14:textId="1A53E4C5" w:rsidR="00EA7E38" w:rsidRPr="00EA7E38" w:rsidRDefault="00EA7E38" w:rsidP="00EA7E38">
      <w:pPr>
        <w:pStyle w:val="ListParagraph"/>
        <w:spacing w:line="360" w:lineRule="auto"/>
        <w:ind w:left="0" w:firstLine="709"/>
        <w:jc w:val="both"/>
      </w:pPr>
      <w:r>
        <w:t xml:space="preserve">Pada tahapan analisis pengguna ini dimaksudkan untuk mengetahui siapa saja </w:t>
      </w:r>
      <w:r w:rsidRPr="00EA7E38">
        <w:rPr>
          <w:i/>
        </w:rPr>
        <w:t>user</w:t>
      </w:r>
      <w:r>
        <w:rPr>
          <w:i/>
        </w:rPr>
        <w:t xml:space="preserve"> </w:t>
      </w:r>
      <w:r>
        <w:t>(pengguna) yaitu seseorang yang mengalami gangguan atau hambatan dalam indra penglihatannya (tunanetra).</w:t>
      </w:r>
    </w:p>
    <w:p w14:paraId="4FACD5A3" w14:textId="4FF593CB" w:rsidR="00AF5D57" w:rsidRPr="009D4690" w:rsidRDefault="00AF5D57" w:rsidP="00AF5D57">
      <w:pPr>
        <w:pStyle w:val="ListParagraph"/>
        <w:numPr>
          <w:ilvl w:val="3"/>
          <w:numId w:val="1"/>
        </w:numPr>
        <w:spacing w:line="360" w:lineRule="auto"/>
        <w:ind w:left="709"/>
        <w:jc w:val="both"/>
        <w:outlineLvl w:val="2"/>
        <w:rPr>
          <w:b/>
        </w:rPr>
      </w:pPr>
      <w:r w:rsidRPr="009D4690">
        <w:rPr>
          <w:b/>
        </w:rPr>
        <w:t xml:space="preserve"> </w:t>
      </w:r>
      <w:bookmarkStart w:id="19" w:name="_Toc517438949"/>
      <w:r w:rsidRPr="009D4690">
        <w:rPr>
          <w:b/>
        </w:rPr>
        <w:t>Analisis Kebutuhan Perangkat Keras</w:t>
      </w:r>
      <w:bookmarkEnd w:id="19"/>
    </w:p>
    <w:p w14:paraId="1B33C22B" w14:textId="638F1E16" w:rsidR="00EA7E38" w:rsidRDefault="00EA7E38" w:rsidP="00EA7E38">
      <w:pPr>
        <w:pStyle w:val="ListParagraph"/>
        <w:spacing w:line="360" w:lineRule="auto"/>
        <w:ind w:left="0" w:firstLine="709"/>
        <w:jc w:val="both"/>
      </w:pPr>
      <w:r>
        <w:t xml:space="preserve"> Pada tahapan ini penulis mengenai perangkat keras yang digunakan untuk pembuatan </w:t>
      </w:r>
      <w:r w:rsidRPr="00EA7E38">
        <w:rPr>
          <w:i/>
        </w:rPr>
        <w:t>prototype</w:t>
      </w:r>
      <w:r>
        <w:rPr>
          <w:i/>
        </w:rPr>
        <w:t xml:space="preserve"> </w:t>
      </w:r>
      <w:r>
        <w:t>tongkat tunanetra, perangkat keras yang dibutuhkan diantaranya:</w:t>
      </w:r>
    </w:p>
    <w:p w14:paraId="04821CB2" w14:textId="7B4C9090" w:rsidR="00EA7E38" w:rsidRDefault="00EA7E38" w:rsidP="00EA7E38">
      <w:pPr>
        <w:pStyle w:val="ListParagraph"/>
        <w:numPr>
          <w:ilvl w:val="0"/>
          <w:numId w:val="16"/>
        </w:numPr>
        <w:spacing w:line="360" w:lineRule="auto"/>
        <w:jc w:val="both"/>
      </w:pPr>
      <w:r>
        <w:t>Raspberry pi 3</w:t>
      </w:r>
    </w:p>
    <w:p w14:paraId="4352CBDD" w14:textId="2206D361" w:rsidR="00A62B11" w:rsidRDefault="00A62B11" w:rsidP="00A62B11">
      <w:pPr>
        <w:pStyle w:val="ListParagraph"/>
        <w:spacing w:line="360" w:lineRule="auto"/>
        <w:ind w:left="1069"/>
        <w:jc w:val="both"/>
      </w:pPr>
      <w:r>
        <w:t xml:space="preserve">Sistem ini membutuhkan perangkat keras raspberry pi sebagai piranti computer/laptop yang mampu menjalankan Bahasa pemogramman python+opencv </w:t>
      </w:r>
      <w:r>
        <w:rPr>
          <w:i/>
        </w:rPr>
        <w:t xml:space="preserve">library </w:t>
      </w:r>
      <w:r>
        <w:t xml:space="preserve">untuk </w:t>
      </w:r>
      <w:r w:rsidR="00345865">
        <w:t>mengolah hasil deteksi dari sensor ultrasonik dan kamera webcam dengan menggunakan metode haar like feature. Spesifikasi perangkat raspberry pi ditunukan pada tabel dibawah ini.</w:t>
      </w:r>
    </w:p>
    <w:p w14:paraId="326A5809" w14:textId="5B7E6BBC" w:rsidR="005F128E" w:rsidRDefault="005F128E" w:rsidP="005F128E">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1</w:t>
      </w:r>
      <w:r w:rsidR="004406C9">
        <w:rPr>
          <w:noProof/>
        </w:rPr>
        <w:fldChar w:fldCharType="end"/>
      </w:r>
      <w:r>
        <w:t xml:space="preserve"> Spesipikasi Raspberry Pi</w:t>
      </w:r>
    </w:p>
    <w:tbl>
      <w:tblPr>
        <w:tblStyle w:val="TableGrid"/>
        <w:tblW w:w="6864" w:type="dxa"/>
        <w:tblInd w:w="1069" w:type="dxa"/>
        <w:tblLook w:val="04A0" w:firstRow="1" w:lastRow="0" w:firstColumn="1" w:lastColumn="0" w:noHBand="0" w:noVBand="1"/>
      </w:tblPr>
      <w:tblGrid>
        <w:gridCol w:w="2470"/>
        <w:gridCol w:w="4394"/>
      </w:tblGrid>
      <w:tr w:rsidR="00345865" w14:paraId="3E2D468C" w14:textId="77777777" w:rsidTr="005F128E">
        <w:trPr>
          <w:tblHeader/>
        </w:trPr>
        <w:tc>
          <w:tcPr>
            <w:tcW w:w="2470" w:type="dxa"/>
          </w:tcPr>
          <w:p w14:paraId="7893C132" w14:textId="30F0A0DE" w:rsidR="00345865" w:rsidRPr="005F128E" w:rsidRDefault="00345865" w:rsidP="005F128E">
            <w:pPr>
              <w:pStyle w:val="ListParagraph"/>
              <w:ind w:left="0"/>
              <w:jc w:val="center"/>
              <w:rPr>
                <w:b/>
              </w:rPr>
            </w:pPr>
            <w:r w:rsidRPr="005F128E">
              <w:rPr>
                <w:b/>
              </w:rPr>
              <w:t>Perangkat</w:t>
            </w:r>
          </w:p>
        </w:tc>
        <w:tc>
          <w:tcPr>
            <w:tcW w:w="4394" w:type="dxa"/>
          </w:tcPr>
          <w:p w14:paraId="5767A4E2" w14:textId="1AD9C9D1" w:rsidR="00345865" w:rsidRPr="005F128E" w:rsidRDefault="00345865" w:rsidP="005F128E">
            <w:pPr>
              <w:pStyle w:val="ListParagraph"/>
              <w:ind w:left="0"/>
              <w:jc w:val="center"/>
              <w:rPr>
                <w:b/>
              </w:rPr>
            </w:pPr>
            <w:r w:rsidRPr="005F128E">
              <w:rPr>
                <w:b/>
              </w:rPr>
              <w:t>Spesipikasi</w:t>
            </w:r>
          </w:p>
        </w:tc>
      </w:tr>
      <w:tr w:rsidR="00345865" w14:paraId="669070B5" w14:textId="77777777" w:rsidTr="00345865">
        <w:tc>
          <w:tcPr>
            <w:tcW w:w="2470" w:type="dxa"/>
          </w:tcPr>
          <w:p w14:paraId="69F83788" w14:textId="2A441001" w:rsidR="00345865" w:rsidRDefault="00345865" w:rsidP="005F128E">
            <w:pPr>
              <w:pStyle w:val="ListParagraph"/>
              <w:ind w:left="0"/>
              <w:jc w:val="both"/>
            </w:pPr>
            <w:r>
              <w:t>Mikrokontroler</w:t>
            </w:r>
          </w:p>
        </w:tc>
        <w:tc>
          <w:tcPr>
            <w:tcW w:w="4394" w:type="dxa"/>
          </w:tcPr>
          <w:p w14:paraId="727751F7" w14:textId="5A9B55D9" w:rsidR="00345865" w:rsidRDefault="00345865" w:rsidP="005F128E">
            <w:pPr>
              <w:pStyle w:val="ListParagraph"/>
              <w:ind w:left="0"/>
              <w:jc w:val="both"/>
            </w:pPr>
            <w:r>
              <w:t>Raspberry Pi</w:t>
            </w:r>
          </w:p>
        </w:tc>
      </w:tr>
      <w:tr w:rsidR="00345865" w14:paraId="6E5237A8" w14:textId="77777777" w:rsidTr="00345865">
        <w:tc>
          <w:tcPr>
            <w:tcW w:w="2470" w:type="dxa"/>
          </w:tcPr>
          <w:p w14:paraId="4E40B2E2" w14:textId="604DE0AA" w:rsidR="00345865" w:rsidRDefault="00345865" w:rsidP="005F128E">
            <w:pPr>
              <w:pStyle w:val="ListParagraph"/>
              <w:ind w:left="0"/>
              <w:jc w:val="both"/>
            </w:pPr>
            <w:r>
              <w:t>System-on-Chip (SoC)</w:t>
            </w:r>
          </w:p>
        </w:tc>
        <w:tc>
          <w:tcPr>
            <w:tcW w:w="4394" w:type="dxa"/>
          </w:tcPr>
          <w:p w14:paraId="231B6DDB" w14:textId="1BE4D950" w:rsidR="00345865" w:rsidRDefault="00345865" w:rsidP="005F128E">
            <w:pPr>
              <w:pStyle w:val="ListParagraph"/>
              <w:ind w:left="0"/>
              <w:jc w:val="both"/>
            </w:pPr>
            <w:r>
              <w:t>Broadcom BCM2835 (CPU + GPU. DRAM is a separate chip stacked on top)</w:t>
            </w:r>
          </w:p>
        </w:tc>
      </w:tr>
      <w:tr w:rsidR="00345865" w14:paraId="3A9CFF1F" w14:textId="77777777" w:rsidTr="00345865">
        <w:tc>
          <w:tcPr>
            <w:tcW w:w="2470" w:type="dxa"/>
          </w:tcPr>
          <w:p w14:paraId="632E24B6" w14:textId="3E0530EB" w:rsidR="00345865" w:rsidRDefault="00345865" w:rsidP="00345865">
            <w:pPr>
              <w:pStyle w:val="ListParagraph"/>
              <w:ind w:left="0"/>
              <w:jc w:val="both"/>
            </w:pPr>
            <w:r>
              <w:t>CPU</w:t>
            </w:r>
          </w:p>
        </w:tc>
        <w:tc>
          <w:tcPr>
            <w:tcW w:w="4394" w:type="dxa"/>
          </w:tcPr>
          <w:p w14:paraId="7C433D8B" w14:textId="5B5C2091" w:rsidR="00345865" w:rsidRPr="00345865" w:rsidRDefault="00345865" w:rsidP="00345865">
            <w:pPr>
              <w:pStyle w:val="ListParagraph"/>
              <w:ind w:left="0"/>
              <w:jc w:val="both"/>
              <w:rPr>
                <w:i/>
              </w:rPr>
            </w:pPr>
            <w:r>
              <w:t xml:space="preserve">Broadcom VideoCore IV, OpenGL ES 2.0, OpenVG 1080p30 H.264 </w:t>
            </w:r>
            <w:r>
              <w:rPr>
                <w:i/>
              </w:rPr>
              <w:t>high-profile- encode/decode</w:t>
            </w:r>
          </w:p>
        </w:tc>
      </w:tr>
      <w:tr w:rsidR="00345865" w14:paraId="3B31CFBB" w14:textId="77777777" w:rsidTr="00345865">
        <w:tc>
          <w:tcPr>
            <w:tcW w:w="2470" w:type="dxa"/>
          </w:tcPr>
          <w:p w14:paraId="33F42B65" w14:textId="62746C36" w:rsidR="00345865" w:rsidRDefault="00345865" w:rsidP="00345865">
            <w:pPr>
              <w:pStyle w:val="ListParagraph"/>
              <w:ind w:left="0"/>
              <w:jc w:val="both"/>
            </w:pPr>
            <w:r>
              <w:t>GPU</w:t>
            </w:r>
          </w:p>
        </w:tc>
        <w:tc>
          <w:tcPr>
            <w:tcW w:w="4394" w:type="dxa"/>
          </w:tcPr>
          <w:p w14:paraId="39318115" w14:textId="49DC1B82" w:rsidR="00345865" w:rsidRDefault="00345865" w:rsidP="00345865">
            <w:pPr>
              <w:pStyle w:val="ListParagraph"/>
              <w:ind w:left="0"/>
              <w:jc w:val="both"/>
            </w:pPr>
            <w:r>
              <w:t xml:space="preserve">Broadcom VideoCore IV, OpenGL ES </w:t>
            </w:r>
            <w:proofErr w:type="gramStart"/>
            <w:r>
              <w:t>2.0,OpenVG</w:t>
            </w:r>
            <w:proofErr w:type="gramEnd"/>
            <w:r>
              <w:t xml:space="preserve"> 1080p30 H.264 high-profile encode/decode</w:t>
            </w:r>
          </w:p>
        </w:tc>
      </w:tr>
      <w:tr w:rsidR="00345865" w14:paraId="189F077A" w14:textId="77777777" w:rsidTr="00345865">
        <w:tc>
          <w:tcPr>
            <w:tcW w:w="2470" w:type="dxa"/>
          </w:tcPr>
          <w:p w14:paraId="00FB0F41" w14:textId="508A26E0" w:rsidR="00345865" w:rsidRDefault="00345865" w:rsidP="00345865">
            <w:pPr>
              <w:pStyle w:val="ListParagraph"/>
              <w:ind w:left="0"/>
              <w:jc w:val="both"/>
            </w:pPr>
            <w:r>
              <w:t>Memori (SDRAM)</w:t>
            </w:r>
          </w:p>
        </w:tc>
        <w:tc>
          <w:tcPr>
            <w:tcW w:w="4394" w:type="dxa"/>
          </w:tcPr>
          <w:p w14:paraId="3A84EDAE" w14:textId="3A49E628" w:rsidR="00345865" w:rsidRDefault="00345865" w:rsidP="00345865">
            <w:pPr>
              <w:pStyle w:val="ListParagraph"/>
              <w:ind w:left="0"/>
              <w:jc w:val="both"/>
            </w:pPr>
            <w:r>
              <w:t>256MB (until 15 Oct 2012); 512</w:t>
            </w:r>
            <w:proofErr w:type="gramStart"/>
            <w:r>
              <w:t>MB(</w:t>
            </w:r>
            <w:proofErr w:type="gramEnd"/>
            <w:r>
              <w:t>since 15 Oct 2012)</w:t>
            </w:r>
          </w:p>
        </w:tc>
      </w:tr>
      <w:tr w:rsidR="00345865" w14:paraId="4D78BEFA" w14:textId="77777777" w:rsidTr="00345865">
        <w:tc>
          <w:tcPr>
            <w:tcW w:w="2470" w:type="dxa"/>
          </w:tcPr>
          <w:p w14:paraId="27EE9B67" w14:textId="671B26D7" w:rsidR="00345865" w:rsidRDefault="00345865" w:rsidP="00345865">
            <w:pPr>
              <w:pStyle w:val="ListParagraph"/>
              <w:ind w:left="0"/>
              <w:jc w:val="both"/>
            </w:pPr>
            <w:r>
              <w:t>USB 2.0</w:t>
            </w:r>
          </w:p>
        </w:tc>
        <w:tc>
          <w:tcPr>
            <w:tcW w:w="4394" w:type="dxa"/>
          </w:tcPr>
          <w:p w14:paraId="07CC8E38" w14:textId="77DDCFEC" w:rsidR="00345865" w:rsidRDefault="00345865" w:rsidP="00345865">
            <w:pPr>
              <w:pStyle w:val="ListParagraph"/>
              <w:ind w:left="0"/>
              <w:jc w:val="both"/>
            </w:pPr>
            <w:r>
              <w:t>2 (via integrated USB hub)</w:t>
            </w:r>
          </w:p>
        </w:tc>
      </w:tr>
      <w:tr w:rsidR="00345865" w14:paraId="5658FED6" w14:textId="77777777" w:rsidTr="00345865">
        <w:tc>
          <w:tcPr>
            <w:tcW w:w="2470" w:type="dxa"/>
          </w:tcPr>
          <w:p w14:paraId="214013C5" w14:textId="48023A2C" w:rsidR="00345865" w:rsidRPr="00345865" w:rsidRDefault="00345865" w:rsidP="00345865">
            <w:pPr>
              <w:pStyle w:val="ListParagraph"/>
              <w:ind w:left="0"/>
              <w:jc w:val="both"/>
              <w:rPr>
                <w:i/>
              </w:rPr>
            </w:pPr>
            <w:r>
              <w:t xml:space="preserve">Video </w:t>
            </w:r>
            <w:r>
              <w:rPr>
                <w:i/>
              </w:rPr>
              <w:t>outputs</w:t>
            </w:r>
          </w:p>
        </w:tc>
        <w:tc>
          <w:tcPr>
            <w:tcW w:w="4394" w:type="dxa"/>
          </w:tcPr>
          <w:p w14:paraId="32432E6E" w14:textId="50E26143" w:rsidR="00345865" w:rsidRPr="00345865" w:rsidRDefault="00345865" w:rsidP="00345865">
            <w:pPr>
              <w:pStyle w:val="ListParagraph"/>
              <w:ind w:left="0"/>
              <w:jc w:val="both"/>
            </w:pPr>
            <w:r>
              <w:rPr>
                <w:i/>
              </w:rPr>
              <w:t xml:space="preserve">Composite video |composite </w:t>
            </w:r>
            <w:r>
              <w:t>RCA, HDMI</w:t>
            </w:r>
          </w:p>
        </w:tc>
      </w:tr>
      <w:tr w:rsidR="00345865" w14:paraId="2178076A" w14:textId="77777777" w:rsidTr="00345865">
        <w:tc>
          <w:tcPr>
            <w:tcW w:w="2470" w:type="dxa"/>
          </w:tcPr>
          <w:p w14:paraId="324EBFB9" w14:textId="5DC3C1D3" w:rsidR="00345865" w:rsidRDefault="00345865" w:rsidP="00345865">
            <w:pPr>
              <w:pStyle w:val="ListParagraph"/>
              <w:ind w:left="0"/>
              <w:jc w:val="both"/>
            </w:pPr>
            <w:r>
              <w:lastRenderedPageBreak/>
              <w:t>Audio</w:t>
            </w:r>
          </w:p>
        </w:tc>
        <w:tc>
          <w:tcPr>
            <w:tcW w:w="4394" w:type="dxa"/>
          </w:tcPr>
          <w:p w14:paraId="121DEF75" w14:textId="7FE4A372" w:rsidR="00345865" w:rsidRPr="00345865" w:rsidRDefault="00345865" w:rsidP="00345865">
            <w:pPr>
              <w:pStyle w:val="ListParagraph"/>
              <w:ind w:left="0"/>
              <w:jc w:val="both"/>
            </w:pPr>
            <w:r>
              <w:t xml:space="preserve">TRS </w:t>
            </w:r>
            <w:r>
              <w:rPr>
                <w:i/>
              </w:rPr>
              <w:t>connector | 3.5</w:t>
            </w:r>
            <w:r>
              <w:t xml:space="preserve">mm </w:t>
            </w:r>
            <w:r w:rsidR="005F128E">
              <w:t>jack, HDMI</w:t>
            </w:r>
          </w:p>
        </w:tc>
      </w:tr>
      <w:tr w:rsidR="005F128E" w14:paraId="17EFA18D" w14:textId="77777777" w:rsidTr="00345865">
        <w:tc>
          <w:tcPr>
            <w:tcW w:w="2470" w:type="dxa"/>
          </w:tcPr>
          <w:p w14:paraId="2319F50B" w14:textId="5BF6D2B9" w:rsidR="005F128E" w:rsidRPr="005F128E" w:rsidRDefault="005F128E" w:rsidP="00345865">
            <w:pPr>
              <w:pStyle w:val="ListParagraph"/>
              <w:ind w:left="0"/>
              <w:jc w:val="both"/>
              <w:rPr>
                <w:i/>
              </w:rPr>
            </w:pPr>
            <w:r w:rsidRPr="005F128E">
              <w:rPr>
                <w:i/>
              </w:rPr>
              <w:t>Onboard Storage</w:t>
            </w:r>
          </w:p>
        </w:tc>
        <w:tc>
          <w:tcPr>
            <w:tcW w:w="4394" w:type="dxa"/>
          </w:tcPr>
          <w:p w14:paraId="35DA6F61" w14:textId="1003A40E" w:rsidR="005F128E" w:rsidRDefault="005F128E" w:rsidP="00345865">
            <w:pPr>
              <w:pStyle w:val="ListParagraph"/>
              <w:ind w:left="0"/>
              <w:jc w:val="both"/>
            </w:pPr>
            <w:r>
              <w:t xml:space="preserve">Secure </w:t>
            </w:r>
            <w:r w:rsidRPr="005F128E">
              <w:t>Digital | SD / MM C / SDIO card slot</w:t>
            </w:r>
          </w:p>
        </w:tc>
      </w:tr>
      <w:tr w:rsidR="005F128E" w14:paraId="16B70F89" w14:textId="77777777" w:rsidTr="00345865">
        <w:tc>
          <w:tcPr>
            <w:tcW w:w="2470" w:type="dxa"/>
          </w:tcPr>
          <w:p w14:paraId="0A595C87" w14:textId="49034244" w:rsidR="005F128E" w:rsidRPr="005F128E" w:rsidRDefault="005F128E" w:rsidP="00345865">
            <w:pPr>
              <w:pStyle w:val="ListParagraph"/>
              <w:ind w:left="0"/>
              <w:jc w:val="both"/>
              <w:rPr>
                <w:i/>
              </w:rPr>
            </w:pPr>
            <w:r w:rsidRPr="005F128E">
              <w:rPr>
                <w:i/>
              </w:rPr>
              <w:t>Onboard Networks</w:t>
            </w:r>
          </w:p>
        </w:tc>
        <w:tc>
          <w:tcPr>
            <w:tcW w:w="4394" w:type="dxa"/>
          </w:tcPr>
          <w:p w14:paraId="213F5BF2" w14:textId="447B6094" w:rsidR="005F128E" w:rsidRDefault="005F128E" w:rsidP="00345865">
            <w:pPr>
              <w:pStyle w:val="ListParagraph"/>
              <w:ind w:left="0"/>
              <w:jc w:val="both"/>
            </w:pPr>
            <w:r w:rsidRPr="005F128E">
              <w:t>10/100 wired Ethernet RJ45</w:t>
            </w:r>
          </w:p>
        </w:tc>
      </w:tr>
      <w:tr w:rsidR="005F128E" w14:paraId="098A88E7" w14:textId="77777777" w:rsidTr="00345865">
        <w:tc>
          <w:tcPr>
            <w:tcW w:w="2470" w:type="dxa"/>
          </w:tcPr>
          <w:p w14:paraId="5C82BD44" w14:textId="4835E33C" w:rsidR="005F128E" w:rsidRPr="005F128E" w:rsidRDefault="005F128E" w:rsidP="00345865">
            <w:pPr>
              <w:pStyle w:val="ListParagraph"/>
              <w:ind w:left="0"/>
              <w:jc w:val="both"/>
              <w:rPr>
                <w:i/>
              </w:rPr>
            </w:pPr>
            <w:r w:rsidRPr="005F128E">
              <w:rPr>
                <w:i/>
              </w:rPr>
              <w:t>Low-level peripherals</w:t>
            </w:r>
          </w:p>
        </w:tc>
        <w:tc>
          <w:tcPr>
            <w:tcW w:w="4394" w:type="dxa"/>
          </w:tcPr>
          <w:p w14:paraId="1EA3B604" w14:textId="44F11E23" w:rsidR="005F128E" w:rsidRPr="005F128E" w:rsidRDefault="005F128E" w:rsidP="005F128E">
            <w:pPr>
              <w:pStyle w:val="ListParagraph"/>
              <w:ind w:left="-111"/>
              <w:jc w:val="both"/>
            </w:pPr>
            <w:r>
              <w:t>General Purpose Input O utput (GPIO) pins, Serial Peripheral Interface Bus (SPI), I²C, I²S, Universal asynchronous receiver/ trasmitter (UART)</w:t>
            </w:r>
          </w:p>
        </w:tc>
      </w:tr>
      <w:tr w:rsidR="005F128E" w14:paraId="4ED0F1D0" w14:textId="77777777" w:rsidTr="00345865">
        <w:tc>
          <w:tcPr>
            <w:tcW w:w="2470" w:type="dxa"/>
          </w:tcPr>
          <w:p w14:paraId="2E63006E" w14:textId="5F7DBBED" w:rsidR="005F128E" w:rsidRPr="005F128E" w:rsidRDefault="005F128E" w:rsidP="00345865">
            <w:pPr>
              <w:pStyle w:val="ListParagraph"/>
              <w:ind w:left="0"/>
              <w:jc w:val="both"/>
              <w:rPr>
                <w:i/>
              </w:rPr>
            </w:pPr>
            <w:r w:rsidRPr="005F128E">
              <w:rPr>
                <w:i/>
              </w:rPr>
              <w:t>Real-time clock</w:t>
            </w:r>
          </w:p>
        </w:tc>
        <w:tc>
          <w:tcPr>
            <w:tcW w:w="4394" w:type="dxa"/>
          </w:tcPr>
          <w:p w14:paraId="27143F66" w14:textId="0AA7A86C" w:rsidR="005F128E" w:rsidRDefault="005F128E" w:rsidP="005F128E">
            <w:pPr>
              <w:pStyle w:val="ListParagraph"/>
              <w:ind w:left="-111"/>
              <w:jc w:val="both"/>
            </w:pPr>
            <w:r>
              <w:t>None</w:t>
            </w:r>
          </w:p>
        </w:tc>
      </w:tr>
      <w:tr w:rsidR="005F128E" w14:paraId="1D807053" w14:textId="77777777" w:rsidTr="00345865">
        <w:tc>
          <w:tcPr>
            <w:tcW w:w="2470" w:type="dxa"/>
          </w:tcPr>
          <w:p w14:paraId="2DC608BA" w14:textId="16F0CDBE" w:rsidR="005F128E" w:rsidRPr="005F128E" w:rsidRDefault="005F128E" w:rsidP="005F128E">
            <w:pPr>
              <w:jc w:val="both"/>
              <w:rPr>
                <w:color w:val="auto"/>
              </w:rPr>
            </w:pPr>
            <w:r>
              <w:rPr>
                <w:rStyle w:val="fontstyle01"/>
              </w:rPr>
              <w:t>Power ratings</w:t>
            </w:r>
          </w:p>
        </w:tc>
        <w:tc>
          <w:tcPr>
            <w:tcW w:w="4394" w:type="dxa"/>
          </w:tcPr>
          <w:p w14:paraId="21498BAF" w14:textId="402C1185" w:rsidR="005F128E" w:rsidRDefault="005F128E" w:rsidP="005F128E">
            <w:pPr>
              <w:pStyle w:val="ListParagraph"/>
              <w:ind w:left="-111"/>
              <w:jc w:val="both"/>
            </w:pPr>
            <w:r w:rsidRPr="005F128E">
              <w:t>300 mA, (1.5 W)</w:t>
            </w:r>
          </w:p>
        </w:tc>
      </w:tr>
      <w:tr w:rsidR="005F128E" w14:paraId="5473C29E" w14:textId="77777777" w:rsidTr="00345865">
        <w:tc>
          <w:tcPr>
            <w:tcW w:w="2470" w:type="dxa"/>
          </w:tcPr>
          <w:p w14:paraId="6608C93F" w14:textId="71089DE8" w:rsidR="005F128E" w:rsidRDefault="005F128E" w:rsidP="005F128E">
            <w:pPr>
              <w:jc w:val="both"/>
              <w:rPr>
                <w:rStyle w:val="fontstyle01"/>
              </w:rPr>
            </w:pPr>
            <w:r w:rsidRPr="005F128E">
              <w:rPr>
                <w:rStyle w:val="fontstyle01"/>
              </w:rPr>
              <w:t>Power source</w:t>
            </w:r>
          </w:p>
        </w:tc>
        <w:tc>
          <w:tcPr>
            <w:tcW w:w="4394" w:type="dxa"/>
          </w:tcPr>
          <w:p w14:paraId="7A1D6334" w14:textId="1DB77876" w:rsidR="005F128E" w:rsidRPr="005F128E" w:rsidRDefault="005F128E" w:rsidP="005F128E">
            <w:pPr>
              <w:jc w:val="both"/>
            </w:pPr>
            <w:r>
              <w:rPr>
                <w:rStyle w:val="fontstyle01"/>
              </w:rPr>
              <w:t>5 V (DC) via Micro USB t ype B or GPIO header</w:t>
            </w:r>
          </w:p>
        </w:tc>
      </w:tr>
      <w:tr w:rsidR="005F128E" w14:paraId="37F731B6" w14:textId="77777777" w:rsidTr="00345865">
        <w:tc>
          <w:tcPr>
            <w:tcW w:w="2470" w:type="dxa"/>
          </w:tcPr>
          <w:p w14:paraId="0E9137FF" w14:textId="327EE335" w:rsidR="005F128E" w:rsidRPr="005F128E" w:rsidRDefault="005F128E" w:rsidP="005F128E">
            <w:pPr>
              <w:jc w:val="both"/>
              <w:rPr>
                <w:rStyle w:val="fontstyle01"/>
              </w:rPr>
            </w:pPr>
            <w:r>
              <w:rPr>
                <w:rStyle w:val="fontstyle01"/>
              </w:rPr>
              <w:t>Size</w:t>
            </w:r>
          </w:p>
        </w:tc>
        <w:tc>
          <w:tcPr>
            <w:tcW w:w="4394" w:type="dxa"/>
          </w:tcPr>
          <w:p w14:paraId="741DD812" w14:textId="693B3493" w:rsidR="005F128E" w:rsidRDefault="005F128E" w:rsidP="005F128E">
            <w:pPr>
              <w:jc w:val="both"/>
              <w:rPr>
                <w:rStyle w:val="fontstyle01"/>
              </w:rPr>
            </w:pPr>
            <w:r>
              <w:rPr>
                <w:rStyle w:val="fontstyle01"/>
              </w:rPr>
              <w:t>85.0 x 56.0 mm x 17mm</w:t>
            </w:r>
          </w:p>
        </w:tc>
      </w:tr>
    </w:tbl>
    <w:p w14:paraId="21890D61" w14:textId="76AD6D28" w:rsidR="00374C60" w:rsidRDefault="00374C60" w:rsidP="00EA7E38">
      <w:pPr>
        <w:pStyle w:val="ListParagraph"/>
        <w:numPr>
          <w:ilvl w:val="0"/>
          <w:numId w:val="16"/>
        </w:numPr>
        <w:spacing w:line="360" w:lineRule="auto"/>
        <w:jc w:val="both"/>
      </w:pPr>
      <w:r>
        <w:t>Sensor Ultrasonik HC-SR 04</w:t>
      </w:r>
    </w:p>
    <w:p w14:paraId="7641957C" w14:textId="69AD14DD" w:rsidR="005F128E" w:rsidRDefault="005F128E" w:rsidP="005F128E">
      <w:pPr>
        <w:pStyle w:val="ListParagraph"/>
        <w:spacing w:line="360" w:lineRule="auto"/>
        <w:ind w:left="1069"/>
        <w:jc w:val="both"/>
      </w:pPr>
      <w:r>
        <w:t>Sensor ini digunakan untuk mendeteksi jarak sehingga sensor ini akan di</w:t>
      </w:r>
      <w:r w:rsidR="00A94C1B">
        <w:t xml:space="preserve">jadikan inputan untuk proses identifikasi pada </w:t>
      </w:r>
      <w:r w:rsidR="00A94C1B">
        <w:rPr>
          <w:i/>
        </w:rPr>
        <w:t xml:space="preserve">prototype </w:t>
      </w:r>
      <w:r w:rsidR="00A94C1B">
        <w:t>tongkat tunanetra. Spesipikasi sensor Ultrasonik HC-SR 04 adalah sebagai berikut:</w:t>
      </w:r>
    </w:p>
    <w:p w14:paraId="655783E7" w14:textId="690E9A4C" w:rsidR="00A94C1B" w:rsidRDefault="00A94C1B" w:rsidP="00A94C1B">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2</w:t>
      </w:r>
      <w:r w:rsidR="004406C9">
        <w:rPr>
          <w:noProof/>
        </w:rPr>
        <w:fldChar w:fldCharType="end"/>
      </w:r>
      <w:r>
        <w:t xml:space="preserve"> Spesipikasi Sensor Ultrasonik HC-SR 04</w:t>
      </w:r>
    </w:p>
    <w:tbl>
      <w:tblPr>
        <w:tblStyle w:val="TableGrid"/>
        <w:tblW w:w="6864" w:type="dxa"/>
        <w:tblInd w:w="1069" w:type="dxa"/>
        <w:tblLook w:val="04A0" w:firstRow="1" w:lastRow="0" w:firstColumn="1" w:lastColumn="0" w:noHBand="0" w:noVBand="1"/>
      </w:tblPr>
      <w:tblGrid>
        <w:gridCol w:w="2612"/>
        <w:gridCol w:w="4252"/>
      </w:tblGrid>
      <w:tr w:rsidR="00A94C1B" w14:paraId="5F11BC5A" w14:textId="77777777" w:rsidTr="00A94C1B">
        <w:tc>
          <w:tcPr>
            <w:tcW w:w="2612" w:type="dxa"/>
          </w:tcPr>
          <w:p w14:paraId="399306D6" w14:textId="07DF4B57" w:rsidR="00A94C1B" w:rsidRPr="00A94C1B" w:rsidRDefault="00A94C1B" w:rsidP="00A94C1B">
            <w:pPr>
              <w:pStyle w:val="ListParagraph"/>
              <w:ind w:left="0"/>
              <w:jc w:val="center"/>
              <w:rPr>
                <w:b/>
              </w:rPr>
            </w:pPr>
            <w:r w:rsidRPr="00A94C1B">
              <w:rPr>
                <w:b/>
              </w:rPr>
              <w:t>Perangkat</w:t>
            </w:r>
          </w:p>
        </w:tc>
        <w:tc>
          <w:tcPr>
            <w:tcW w:w="4252" w:type="dxa"/>
          </w:tcPr>
          <w:p w14:paraId="587A18AE" w14:textId="7F9B37CA" w:rsidR="00A94C1B" w:rsidRPr="00A94C1B" w:rsidRDefault="00A94C1B" w:rsidP="00A94C1B">
            <w:pPr>
              <w:pStyle w:val="ListParagraph"/>
              <w:ind w:left="0"/>
              <w:jc w:val="center"/>
              <w:rPr>
                <w:b/>
              </w:rPr>
            </w:pPr>
            <w:r w:rsidRPr="00A94C1B">
              <w:rPr>
                <w:b/>
              </w:rPr>
              <w:t>Spesipikasi</w:t>
            </w:r>
          </w:p>
        </w:tc>
      </w:tr>
      <w:tr w:rsidR="00A94C1B" w14:paraId="21E40BEB" w14:textId="77777777" w:rsidTr="00A94C1B">
        <w:tc>
          <w:tcPr>
            <w:tcW w:w="2612" w:type="dxa"/>
          </w:tcPr>
          <w:p w14:paraId="4673AD2D" w14:textId="73B7E6FF" w:rsidR="00A94C1B" w:rsidRDefault="00A94C1B" w:rsidP="00A94C1B">
            <w:pPr>
              <w:pStyle w:val="ListParagraph"/>
              <w:ind w:left="0"/>
              <w:jc w:val="both"/>
            </w:pPr>
            <w:r>
              <w:t>Working Voltage</w:t>
            </w:r>
          </w:p>
        </w:tc>
        <w:tc>
          <w:tcPr>
            <w:tcW w:w="4252" w:type="dxa"/>
          </w:tcPr>
          <w:p w14:paraId="5EC76113" w14:textId="72115679" w:rsidR="00A94C1B" w:rsidRDefault="00A94C1B" w:rsidP="00A94C1B">
            <w:pPr>
              <w:pStyle w:val="ListParagraph"/>
              <w:ind w:left="0"/>
              <w:jc w:val="both"/>
            </w:pPr>
            <w:r>
              <w:t>DC 5 V</w:t>
            </w:r>
          </w:p>
        </w:tc>
      </w:tr>
      <w:tr w:rsidR="00A94C1B" w14:paraId="6C9D268D" w14:textId="77777777" w:rsidTr="00A94C1B">
        <w:tc>
          <w:tcPr>
            <w:tcW w:w="2612" w:type="dxa"/>
          </w:tcPr>
          <w:p w14:paraId="44A9ED12" w14:textId="49F86D2F" w:rsidR="00A94C1B" w:rsidRDefault="00A94C1B" w:rsidP="00A94C1B">
            <w:pPr>
              <w:pStyle w:val="ListParagraph"/>
              <w:ind w:left="0"/>
              <w:jc w:val="both"/>
            </w:pPr>
            <w:r>
              <w:t>Working Current</w:t>
            </w:r>
          </w:p>
        </w:tc>
        <w:tc>
          <w:tcPr>
            <w:tcW w:w="4252" w:type="dxa"/>
          </w:tcPr>
          <w:p w14:paraId="45F895F1" w14:textId="6BFAA806" w:rsidR="00A94C1B" w:rsidRDefault="00A94C1B" w:rsidP="00A94C1B">
            <w:pPr>
              <w:pStyle w:val="ListParagraph"/>
              <w:ind w:left="0"/>
              <w:jc w:val="both"/>
            </w:pPr>
            <w:r>
              <w:t>15mA</w:t>
            </w:r>
          </w:p>
        </w:tc>
      </w:tr>
      <w:tr w:rsidR="00A94C1B" w14:paraId="6A12EBBF" w14:textId="77777777" w:rsidTr="00A94C1B">
        <w:tc>
          <w:tcPr>
            <w:tcW w:w="2612" w:type="dxa"/>
          </w:tcPr>
          <w:p w14:paraId="63DCCD8E" w14:textId="1103840A" w:rsidR="00A94C1B" w:rsidRDefault="00A94C1B" w:rsidP="00A94C1B">
            <w:pPr>
              <w:pStyle w:val="ListParagraph"/>
              <w:ind w:left="0"/>
              <w:jc w:val="both"/>
            </w:pPr>
            <w:r>
              <w:t>Working Frequency</w:t>
            </w:r>
          </w:p>
        </w:tc>
        <w:tc>
          <w:tcPr>
            <w:tcW w:w="4252" w:type="dxa"/>
          </w:tcPr>
          <w:p w14:paraId="28C6B4CD" w14:textId="1D75FE6C" w:rsidR="00A94C1B" w:rsidRDefault="00A94C1B" w:rsidP="00A94C1B">
            <w:pPr>
              <w:pStyle w:val="ListParagraph"/>
              <w:ind w:left="0"/>
              <w:jc w:val="both"/>
            </w:pPr>
            <w:r>
              <w:t>40Hz</w:t>
            </w:r>
          </w:p>
        </w:tc>
      </w:tr>
      <w:tr w:rsidR="00A94C1B" w14:paraId="2BE25E93" w14:textId="77777777" w:rsidTr="00A94C1B">
        <w:tc>
          <w:tcPr>
            <w:tcW w:w="2612" w:type="dxa"/>
          </w:tcPr>
          <w:p w14:paraId="72EADEF7" w14:textId="2FC5D916" w:rsidR="00A94C1B" w:rsidRDefault="00A94C1B" w:rsidP="00A94C1B">
            <w:pPr>
              <w:pStyle w:val="ListParagraph"/>
              <w:ind w:left="0"/>
              <w:jc w:val="both"/>
            </w:pPr>
            <w:r>
              <w:t>Max Range</w:t>
            </w:r>
          </w:p>
        </w:tc>
        <w:tc>
          <w:tcPr>
            <w:tcW w:w="4252" w:type="dxa"/>
          </w:tcPr>
          <w:p w14:paraId="3778AF1B" w14:textId="50B867AE" w:rsidR="00A94C1B" w:rsidRDefault="00A94C1B" w:rsidP="00A94C1B">
            <w:pPr>
              <w:pStyle w:val="ListParagraph"/>
              <w:ind w:left="0"/>
              <w:jc w:val="both"/>
            </w:pPr>
            <w:r>
              <w:t>4m</w:t>
            </w:r>
          </w:p>
        </w:tc>
      </w:tr>
      <w:tr w:rsidR="00A94C1B" w14:paraId="5CF04047" w14:textId="77777777" w:rsidTr="00A94C1B">
        <w:tc>
          <w:tcPr>
            <w:tcW w:w="2612" w:type="dxa"/>
          </w:tcPr>
          <w:p w14:paraId="2652F6FC" w14:textId="2B2BACCB" w:rsidR="00A94C1B" w:rsidRDefault="00A94C1B" w:rsidP="00A94C1B">
            <w:pPr>
              <w:pStyle w:val="ListParagraph"/>
              <w:ind w:left="0"/>
              <w:jc w:val="both"/>
            </w:pPr>
            <w:r>
              <w:t>Min Range</w:t>
            </w:r>
          </w:p>
        </w:tc>
        <w:tc>
          <w:tcPr>
            <w:tcW w:w="4252" w:type="dxa"/>
          </w:tcPr>
          <w:p w14:paraId="57D9E342" w14:textId="3D31A0F9" w:rsidR="00A94C1B" w:rsidRDefault="00A94C1B" w:rsidP="00A94C1B">
            <w:pPr>
              <w:pStyle w:val="ListParagraph"/>
              <w:ind w:left="0"/>
              <w:jc w:val="both"/>
            </w:pPr>
            <w:r>
              <w:t>2cm</w:t>
            </w:r>
          </w:p>
        </w:tc>
      </w:tr>
      <w:tr w:rsidR="00A94C1B" w14:paraId="076120D0" w14:textId="77777777" w:rsidTr="00A94C1B">
        <w:tc>
          <w:tcPr>
            <w:tcW w:w="2612" w:type="dxa"/>
          </w:tcPr>
          <w:p w14:paraId="2909CC87" w14:textId="189DDA1A" w:rsidR="00A94C1B" w:rsidRDefault="00A94C1B" w:rsidP="00A94C1B">
            <w:pPr>
              <w:pStyle w:val="ListParagraph"/>
              <w:ind w:left="0"/>
              <w:jc w:val="both"/>
            </w:pPr>
            <w:r>
              <w:t>Measuring Angle</w:t>
            </w:r>
          </w:p>
        </w:tc>
        <w:tc>
          <w:tcPr>
            <w:tcW w:w="4252" w:type="dxa"/>
          </w:tcPr>
          <w:p w14:paraId="77F83048" w14:textId="29612161" w:rsidR="00A94C1B" w:rsidRDefault="00A94C1B" w:rsidP="00A94C1B">
            <w:pPr>
              <w:pStyle w:val="ListParagraph"/>
              <w:ind w:left="0"/>
              <w:jc w:val="both"/>
            </w:pPr>
            <w:r>
              <w:t xml:space="preserve">15 </w:t>
            </w:r>
            <w:proofErr w:type="gramStart"/>
            <w:r>
              <w:t>degree</w:t>
            </w:r>
            <w:proofErr w:type="gramEnd"/>
          </w:p>
        </w:tc>
      </w:tr>
      <w:tr w:rsidR="00A94C1B" w14:paraId="43E2A8A5" w14:textId="77777777" w:rsidTr="00A94C1B">
        <w:tc>
          <w:tcPr>
            <w:tcW w:w="2612" w:type="dxa"/>
          </w:tcPr>
          <w:p w14:paraId="229B08D8" w14:textId="0C9134E7" w:rsidR="00A94C1B" w:rsidRDefault="00A94C1B" w:rsidP="00A94C1B">
            <w:pPr>
              <w:pStyle w:val="ListParagraph"/>
              <w:ind w:left="0"/>
              <w:jc w:val="both"/>
            </w:pPr>
            <w:r>
              <w:t>Trigger Input Signal</w:t>
            </w:r>
          </w:p>
        </w:tc>
        <w:tc>
          <w:tcPr>
            <w:tcW w:w="4252" w:type="dxa"/>
          </w:tcPr>
          <w:p w14:paraId="30AEFB12" w14:textId="02E96C03" w:rsidR="00A94C1B" w:rsidRDefault="00A94C1B" w:rsidP="00A94C1B">
            <w:pPr>
              <w:pStyle w:val="ListParagraph"/>
              <w:ind w:left="0"/>
              <w:jc w:val="both"/>
            </w:pPr>
            <w:r>
              <w:t>10uS TTL pulse</w:t>
            </w:r>
          </w:p>
        </w:tc>
      </w:tr>
      <w:tr w:rsidR="00A94C1B" w14:paraId="41979428" w14:textId="77777777" w:rsidTr="00A94C1B">
        <w:tc>
          <w:tcPr>
            <w:tcW w:w="2612" w:type="dxa"/>
          </w:tcPr>
          <w:p w14:paraId="6497C7F0" w14:textId="04AF3717" w:rsidR="00A94C1B" w:rsidRDefault="00A94C1B" w:rsidP="00A94C1B">
            <w:pPr>
              <w:pStyle w:val="ListParagraph"/>
              <w:ind w:left="0"/>
              <w:jc w:val="both"/>
            </w:pPr>
            <w:r>
              <w:t>Echo Output Signal</w:t>
            </w:r>
          </w:p>
        </w:tc>
        <w:tc>
          <w:tcPr>
            <w:tcW w:w="4252" w:type="dxa"/>
          </w:tcPr>
          <w:p w14:paraId="2DDE3B59" w14:textId="5F704C29" w:rsidR="00A94C1B" w:rsidRDefault="00A94C1B" w:rsidP="00A94C1B">
            <w:pPr>
              <w:pStyle w:val="ListParagraph"/>
              <w:ind w:left="0"/>
              <w:jc w:val="both"/>
            </w:pPr>
            <w:r>
              <w:t>Input TTL lever signal and the range in proportion</w:t>
            </w:r>
          </w:p>
        </w:tc>
      </w:tr>
      <w:tr w:rsidR="00A94C1B" w14:paraId="0FE15F8E" w14:textId="77777777" w:rsidTr="00A94C1B">
        <w:tc>
          <w:tcPr>
            <w:tcW w:w="2612" w:type="dxa"/>
          </w:tcPr>
          <w:p w14:paraId="5B2DD7AC" w14:textId="7AF63C85" w:rsidR="00A94C1B" w:rsidRDefault="00A94C1B" w:rsidP="00A94C1B">
            <w:pPr>
              <w:pStyle w:val="ListParagraph"/>
              <w:ind w:left="0"/>
              <w:jc w:val="both"/>
            </w:pPr>
            <w:r>
              <w:t>Dimension</w:t>
            </w:r>
          </w:p>
        </w:tc>
        <w:tc>
          <w:tcPr>
            <w:tcW w:w="4252" w:type="dxa"/>
          </w:tcPr>
          <w:p w14:paraId="08B7D7E0" w14:textId="52912CDD" w:rsidR="00A94C1B" w:rsidRDefault="00A94C1B" w:rsidP="00A94C1B">
            <w:pPr>
              <w:pStyle w:val="ListParagraph"/>
              <w:ind w:left="0"/>
              <w:jc w:val="both"/>
            </w:pPr>
            <w:r>
              <w:t>45 x 20 x 15 mm</w:t>
            </w:r>
          </w:p>
        </w:tc>
      </w:tr>
    </w:tbl>
    <w:p w14:paraId="59F61DDA" w14:textId="349C8468" w:rsidR="00374C60" w:rsidRDefault="00374C60" w:rsidP="00EA7E38">
      <w:pPr>
        <w:pStyle w:val="ListParagraph"/>
        <w:numPr>
          <w:ilvl w:val="0"/>
          <w:numId w:val="16"/>
        </w:numPr>
        <w:spacing w:line="360" w:lineRule="auto"/>
        <w:jc w:val="both"/>
      </w:pPr>
      <w:r>
        <w:t>Kamera Webcam</w:t>
      </w:r>
      <w:r w:rsidR="00DB3ACA">
        <w:t xml:space="preserve"> Logitech C2</w:t>
      </w:r>
      <w:r w:rsidR="00420400">
        <w:t>7</w:t>
      </w:r>
      <w:r w:rsidR="00DB3ACA">
        <w:t>0</w:t>
      </w:r>
    </w:p>
    <w:p w14:paraId="4FAC28D0" w14:textId="10FCD094" w:rsidR="00A94C1B" w:rsidRDefault="00A94C1B" w:rsidP="00A94C1B">
      <w:pPr>
        <w:pStyle w:val="ListParagraph"/>
        <w:spacing w:line="360" w:lineRule="auto"/>
        <w:ind w:left="1069"/>
        <w:jc w:val="both"/>
      </w:pPr>
      <w:r>
        <w:t>Kamera webcam digunakan</w:t>
      </w:r>
      <w:r w:rsidR="00DB3ACA">
        <w:t xml:space="preserve"> sebagai inputan </w:t>
      </w:r>
      <w:r>
        <w:t xml:space="preserve">untuk mengambil data gambar awal sebelum diproses menggunakan </w:t>
      </w:r>
      <w:r w:rsidR="00DB3ACA">
        <w:t xml:space="preserve">opencv dan metode </w:t>
      </w:r>
      <w:r w:rsidR="00DB3ACA" w:rsidRPr="00DB3ACA">
        <w:rPr>
          <w:i/>
        </w:rPr>
        <w:t>haar like feature</w:t>
      </w:r>
      <w:r w:rsidR="00DB3ACA">
        <w:rPr>
          <w:i/>
        </w:rPr>
        <w:t xml:space="preserve">. </w:t>
      </w:r>
      <w:r w:rsidR="00DB3ACA">
        <w:t>Untuk spesipikasi kamera webcam logitech C</w:t>
      </w:r>
      <w:r w:rsidR="00420400">
        <w:t>7</w:t>
      </w:r>
      <w:r w:rsidR="00DB3ACA">
        <w:t>0 adalah sebagai berikut:</w:t>
      </w:r>
    </w:p>
    <w:p w14:paraId="499F50BB" w14:textId="6913BB34" w:rsidR="003300C3" w:rsidRDefault="003300C3" w:rsidP="003300C3">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3</w:t>
      </w:r>
      <w:r w:rsidR="004406C9">
        <w:rPr>
          <w:noProof/>
        </w:rPr>
        <w:fldChar w:fldCharType="end"/>
      </w:r>
      <w:r>
        <w:t xml:space="preserve"> Kamera Webcam Logitech C2</w:t>
      </w:r>
      <w:r w:rsidR="00420400">
        <w:t>7</w:t>
      </w:r>
      <w:r>
        <w:t>0</w:t>
      </w:r>
    </w:p>
    <w:tbl>
      <w:tblPr>
        <w:tblStyle w:val="TableGrid"/>
        <w:tblW w:w="6864" w:type="dxa"/>
        <w:tblInd w:w="1069" w:type="dxa"/>
        <w:tblLook w:val="04A0" w:firstRow="1" w:lastRow="0" w:firstColumn="1" w:lastColumn="0" w:noHBand="0" w:noVBand="1"/>
      </w:tblPr>
      <w:tblGrid>
        <w:gridCol w:w="2612"/>
        <w:gridCol w:w="4252"/>
      </w:tblGrid>
      <w:tr w:rsidR="00DB3ACA" w14:paraId="50FD42E5" w14:textId="77777777" w:rsidTr="003300C3">
        <w:trPr>
          <w:tblHeader/>
        </w:trPr>
        <w:tc>
          <w:tcPr>
            <w:tcW w:w="2612" w:type="dxa"/>
          </w:tcPr>
          <w:p w14:paraId="087D2CE3" w14:textId="2530852C" w:rsidR="00DB3ACA" w:rsidRPr="00DB3ACA" w:rsidRDefault="00DB3ACA" w:rsidP="003300C3">
            <w:pPr>
              <w:pStyle w:val="ListParagraph"/>
              <w:ind w:left="0"/>
              <w:jc w:val="center"/>
              <w:rPr>
                <w:b/>
              </w:rPr>
            </w:pPr>
            <w:r w:rsidRPr="00DB3ACA">
              <w:rPr>
                <w:b/>
              </w:rPr>
              <w:t>Perangkat</w:t>
            </w:r>
          </w:p>
        </w:tc>
        <w:tc>
          <w:tcPr>
            <w:tcW w:w="4252" w:type="dxa"/>
          </w:tcPr>
          <w:p w14:paraId="452FAC99" w14:textId="03C0A378" w:rsidR="00DB3ACA" w:rsidRPr="00DB3ACA" w:rsidRDefault="00DB3ACA" w:rsidP="003300C3">
            <w:pPr>
              <w:pStyle w:val="ListParagraph"/>
              <w:ind w:left="0"/>
              <w:jc w:val="center"/>
              <w:rPr>
                <w:b/>
              </w:rPr>
            </w:pPr>
            <w:r w:rsidRPr="00DB3ACA">
              <w:rPr>
                <w:b/>
              </w:rPr>
              <w:t>Spesi</w:t>
            </w:r>
            <w:r w:rsidR="00EB3109">
              <w:rPr>
                <w:b/>
              </w:rPr>
              <w:t>f</w:t>
            </w:r>
            <w:r w:rsidRPr="00DB3ACA">
              <w:rPr>
                <w:b/>
              </w:rPr>
              <w:t>ikasi</w:t>
            </w:r>
          </w:p>
        </w:tc>
      </w:tr>
      <w:tr w:rsidR="00DB3ACA" w14:paraId="52B9BB4A" w14:textId="77777777" w:rsidTr="00DB3ACA">
        <w:tc>
          <w:tcPr>
            <w:tcW w:w="2612" w:type="dxa"/>
          </w:tcPr>
          <w:p w14:paraId="1EFC38D0" w14:textId="6B6B7E17" w:rsidR="00DB3ACA" w:rsidRPr="003300C3" w:rsidRDefault="003300C3" w:rsidP="003300C3">
            <w:pPr>
              <w:pStyle w:val="ListParagraph"/>
              <w:ind w:left="0"/>
              <w:jc w:val="both"/>
              <w:rPr>
                <w:rFonts w:cs="Times New Roman"/>
                <w:szCs w:val="24"/>
              </w:rPr>
            </w:pPr>
            <w:r w:rsidRPr="003300C3">
              <w:rPr>
                <w:rFonts w:cs="Times New Roman"/>
                <w:szCs w:val="24"/>
              </w:rPr>
              <w:t>Connection Type</w:t>
            </w:r>
          </w:p>
        </w:tc>
        <w:tc>
          <w:tcPr>
            <w:tcW w:w="4252" w:type="dxa"/>
          </w:tcPr>
          <w:p w14:paraId="4D1C5370" w14:textId="6C6981E8" w:rsidR="00DB3ACA" w:rsidRPr="003300C3" w:rsidRDefault="00DB3ACA" w:rsidP="003300C3">
            <w:pPr>
              <w:pStyle w:val="ListParagraph"/>
              <w:ind w:left="0"/>
              <w:jc w:val="both"/>
              <w:rPr>
                <w:rFonts w:cs="Times New Roman"/>
                <w:szCs w:val="24"/>
              </w:rPr>
            </w:pPr>
            <w:r w:rsidRPr="003300C3">
              <w:rPr>
                <w:rFonts w:cs="Times New Roman"/>
                <w:szCs w:val="24"/>
              </w:rPr>
              <w:t>Corded USB</w:t>
            </w:r>
          </w:p>
        </w:tc>
      </w:tr>
      <w:tr w:rsidR="00DB3ACA" w14:paraId="14E11CB7" w14:textId="77777777" w:rsidTr="00DB3ACA">
        <w:tc>
          <w:tcPr>
            <w:tcW w:w="2612" w:type="dxa"/>
          </w:tcPr>
          <w:p w14:paraId="3A52EA4A" w14:textId="14456E13" w:rsidR="00DB3ACA" w:rsidRPr="003300C3" w:rsidRDefault="00DB3ACA" w:rsidP="003300C3">
            <w:pPr>
              <w:pStyle w:val="ListParagraph"/>
              <w:ind w:left="0"/>
              <w:jc w:val="both"/>
              <w:rPr>
                <w:rFonts w:cs="Times New Roman"/>
                <w:szCs w:val="24"/>
              </w:rPr>
            </w:pPr>
            <w:r w:rsidRPr="003300C3">
              <w:rPr>
                <w:rFonts w:cs="Times New Roman"/>
                <w:szCs w:val="24"/>
              </w:rPr>
              <w:t>USB Type</w:t>
            </w:r>
          </w:p>
        </w:tc>
        <w:tc>
          <w:tcPr>
            <w:tcW w:w="4252" w:type="dxa"/>
          </w:tcPr>
          <w:p w14:paraId="19F2DBA6" w14:textId="4A71ED1D" w:rsidR="00DB3ACA" w:rsidRPr="003300C3" w:rsidRDefault="00DB3ACA" w:rsidP="003300C3">
            <w:pPr>
              <w:pStyle w:val="ListParagraph"/>
              <w:ind w:left="0"/>
              <w:jc w:val="both"/>
              <w:rPr>
                <w:rFonts w:cs="Times New Roman"/>
                <w:szCs w:val="24"/>
              </w:rPr>
            </w:pPr>
            <w:r w:rsidRPr="003300C3">
              <w:rPr>
                <w:rFonts w:cs="Times New Roman"/>
                <w:szCs w:val="24"/>
              </w:rPr>
              <w:t>High Speed USB 2.0, UVC</w:t>
            </w:r>
          </w:p>
        </w:tc>
      </w:tr>
      <w:tr w:rsidR="00DB3ACA" w14:paraId="2171C916" w14:textId="77777777" w:rsidTr="00DB3ACA">
        <w:tc>
          <w:tcPr>
            <w:tcW w:w="2612" w:type="dxa"/>
          </w:tcPr>
          <w:p w14:paraId="1B174ECE" w14:textId="7ABCFCE6" w:rsidR="00DB3ACA" w:rsidRPr="003300C3" w:rsidRDefault="00DB3ACA" w:rsidP="003300C3">
            <w:pPr>
              <w:pStyle w:val="ListParagraph"/>
              <w:ind w:left="0"/>
              <w:jc w:val="both"/>
              <w:rPr>
                <w:rFonts w:cs="Times New Roman"/>
                <w:szCs w:val="24"/>
              </w:rPr>
            </w:pPr>
            <w:r w:rsidRPr="003300C3">
              <w:rPr>
                <w:rFonts w:cs="Times New Roman"/>
                <w:szCs w:val="24"/>
              </w:rPr>
              <w:t>USB VID_PID</w:t>
            </w:r>
          </w:p>
        </w:tc>
        <w:tc>
          <w:tcPr>
            <w:tcW w:w="4252" w:type="dxa"/>
          </w:tcPr>
          <w:p w14:paraId="683702C2" w14:textId="7AFE3126" w:rsidR="00DB3ACA" w:rsidRPr="003300C3" w:rsidRDefault="00DB3ACA" w:rsidP="003300C3">
            <w:pPr>
              <w:pStyle w:val="ListParagraph"/>
              <w:ind w:left="0"/>
              <w:jc w:val="both"/>
              <w:rPr>
                <w:rFonts w:cs="Times New Roman"/>
                <w:szCs w:val="24"/>
              </w:rPr>
            </w:pPr>
            <w:r w:rsidRPr="003300C3">
              <w:rPr>
                <w:rFonts w:cs="Times New Roman"/>
                <w:szCs w:val="24"/>
              </w:rPr>
              <w:t>VID_046D&amp;PID_0802</w:t>
            </w:r>
          </w:p>
        </w:tc>
      </w:tr>
      <w:tr w:rsidR="00DB3ACA" w14:paraId="22692145" w14:textId="77777777" w:rsidTr="00DB3ACA">
        <w:tc>
          <w:tcPr>
            <w:tcW w:w="2612" w:type="dxa"/>
          </w:tcPr>
          <w:p w14:paraId="253C0718" w14:textId="17F9757D" w:rsidR="00DB3ACA" w:rsidRPr="003300C3" w:rsidRDefault="00DB3ACA" w:rsidP="003300C3">
            <w:pPr>
              <w:pStyle w:val="ListParagraph"/>
              <w:ind w:left="0"/>
              <w:jc w:val="both"/>
              <w:rPr>
                <w:rFonts w:cs="Times New Roman"/>
                <w:szCs w:val="24"/>
              </w:rPr>
            </w:pPr>
            <w:r w:rsidRPr="003300C3">
              <w:rPr>
                <w:rFonts w:cs="Times New Roman"/>
                <w:szCs w:val="24"/>
              </w:rPr>
              <w:t>Microphone</w:t>
            </w:r>
          </w:p>
        </w:tc>
        <w:tc>
          <w:tcPr>
            <w:tcW w:w="4252" w:type="dxa"/>
          </w:tcPr>
          <w:p w14:paraId="0AE8DCBE" w14:textId="00B5B03C" w:rsidR="00DB3ACA" w:rsidRPr="003300C3" w:rsidRDefault="00DB3ACA" w:rsidP="003300C3">
            <w:pPr>
              <w:pStyle w:val="ListParagraph"/>
              <w:ind w:left="0"/>
              <w:jc w:val="both"/>
              <w:rPr>
                <w:rFonts w:cs="Times New Roman"/>
                <w:szCs w:val="24"/>
              </w:rPr>
            </w:pPr>
            <w:r w:rsidRPr="003300C3">
              <w:rPr>
                <w:rFonts w:cs="Times New Roman"/>
                <w:szCs w:val="24"/>
              </w:rPr>
              <w:t>Yes, Noise suppression</w:t>
            </w:r>
          </w:p>
        </w:tc>
      </w:tr>
      <w:tr w:rsidR="00DB3ACA" w14:paraId="50BF5DD3" w14:textId="77777777" w:rsidTr="00DB3ACA">
        <w:tc>
          <w:tcPr>
            <w:tcW w:w="2612" w:type="dxa"/>
          </w:tcPr>
          <w:p w14:paraId="362E090B" w14:textId="7A4C1266" w:rsidR="00DB3ACA" w:rsidRPr="003300C3" w:rsidRDefault="00DB3ACA" w:rsidP="003300C3">
            <w:pPr>
              <w:pStyle w:val="ListParagraph"/>
              <w:ind w:left="0"/>
              <w:jc w:val="both"/>
              <w:rPr>
                <w:rFonts w:cs="Times New Roman"/>
                <w:szCs w:val="24"/>
              </w:rPr>
            </w:pPr>
            <w:r w:rsidRPr="003300C3">
              <w:rPr>
                <w:rFonts w:cs="Times New Roman"/>
                <w:szCs w:val="24"/>
              </w:rPr>
              <w:t>Lens and Sensor Type</w:t>
            </w:r>
          </w:p>
        </w:tc>
        <w:tc>
          <w:tcPr>
            <w:tcW w:w="4252" w:type="dxa"/>
          </w:tcPr>
          <w:p w14:paraId="1F1DAE95" w14:textId="26FB3976" w:rsidR="00DB3ACA" w:rsidRPr="003300C3" w:rsidRDefault="00DB3ACA" w:rsidP="003300C3">
            <w:pPr>
              <w:pStyle w:val="ListParagraph"/>
              <w:ind w:left="0"/>
              <w:jc w:val="both"/>
              <w:rPr>
                <w:rFonts w:cs="Times New Roman"/>
                <w:szCs w:val="24"/>
              </w:rPr>
            </w:pPr>
            <w:r w:rsidRPr="003300C3">
              <w:rPr>
                <w:rFonts w:cs="Times New Roman"/>
                <w:szCs w:val="24"/>
              </w:rPr>
              <w:t>Plastic, CMOS</w:t>
            </w:r>
          </w:p>
        </w:tc>
      </w:tr>
      <w:tr w:rsidR="00DB3ACA" w14:paraId="66FA3ED1" w14:textId="77777777" w:rsidTr="00DB3ACA">
        <w:tc>
          <w:tcPr>
            <w:tcW w:w="2612" w:type="dxa"/>
          </w:tcPr>
          <w:p w14:paraId="587F3D5F" w14:textId="38887FAD" w:rsidR="00DB3ACA" w:rsidRPr="003300C3" w:rsidRDefault="00DB3ACA" w:rsidP="003300C3">
            <w:pPr>
              <w:pStyle w:val="ListParagraph"/>
              <w:ind w:left="0"/>
              <w:jc w:val="both"/>
              <w:rPr>
                <w:rFonts w:cs="Times New Roman"/>
                <w:szCs w:val="24"/>
              </w:rPr>
            </w:pPr>
            <w:r w:rsidRPr="003300C3">
              <w:rPr>
                <w:rFonts w:cs="Times New Roman"/>
                <w:szCs w:val="24"/>
              </w:rPr>
              <w:lastRenderedPageBreak/>
              <w:t>Focus Type</w:t>
            </w:r>
          </w:p>
        </w:tc>
        <w:tc>
          <w:tcPr>
            <w:tcW w:w="4252" w:type="dxa"/>
          </w:tcPr>
          <w:p w14:paraId="2462378F" w14:textId="7632AC94" w:rsidR="00DB3ACA" w:rsidRPr="003300C3" w:rsidRDefault="00DB3ACA" w:rsidP="003300C3">
            <w:pPr>
              <w:pStyle w:val="ListParagraph"/>
              <w:ind w:left="0"/>
              <w:jc w:val="both"/>
              <w:rPr>
                <w:rFonts w:cs="Times New Roman"/>
                <w:szCs w:val="24"/>
              </w:rPr>
            </w:pPr>
            <w:r w:rsidRPr="003300C3">
              <w:rPr>
                <w:rFonts w:cs="Times New Roman"/>
                <w:szCs w:val="24"/>
              </w:rPr>
              <w:t>Manual</w:t>
            </w:r>
          </w:p>
        </w:tc>
      </w:tr>
      <w:tr w:rsidR="00DB3ACA" w14:paraId="1121977C" w14:textId="77777777" w:rsidTr="00DB3ACA">
        <w:tc>
          <w:tcPr>
            <w:tcW w:w="2612" w:type="dxa"/>
          </w:tcPr>
          <w:p w14:paraId="2D8A1153" w14:textId="7D50E02C" w:rsidR="00DB3ACA" w:rsidRPr="003300C3" w:rsidRDefault="00DB3ACA" w:rsidP="003300C3">
            <w:pPr>
              <w:pStyle w:val="ListParagraph"/>
              <w:ind w:left="0"/>
              <w:jc w:val="both"/>
              <w:rPr>
                <w:rFonts w:cs="Times New Roman"/>
                <w:szCs w:val="24"/>
              </w:rPr>
            </w:pPr>
            <w:r w:rsidRPr="003300C3">
              <w:rPr>
                <w:rFonts w:cs="Times New Roman"/>
                <w:szCs w:val="24"/>
              </w:rPr>
              <w:t>Field of View (FOV)</w:t>
            </w:r>
          </w:p>
        </w:tc>
        <w:tc>
          <w:tcPr>
            <w:tcW w:w="4252" w:type="dxa"/>
          </w:tcPr>
          <w:p w14:paraId="24C7695B" w14:textId="3B85906F" w:rsidR="00DB3ACA" w:rsidRPr="003300C3" w:rsidRDefault="00DB3ACA" w:rsidP="003300C3">
            <w:pPr>
              <w:pStyle w:val="ListParagraph"/>
              <w:ind w:left="0"/>
              <w:jc w:val="both"/>
              <w:rPr>
                <w:rFonts w:cs="Times New Roman"/>
                <w:szCs w:val="24"/>
              </w:rPr>
            </w:pPr>
            <w:r w:rsidRPr="003300C3">
              <w:rPr>
                <w:rFonts w:cs="Times New Roman"/>
                <w:szCs w:val="24"/>
              </w:rPr>
              <w:t>60°</w:t>
            </w:r>
          </w:p>
        </w:tc>
      </w:tr>
      <w:tr w:rsidR="00DB3ACA" w14:paraId="6EB63BBB" w14:textId="77777777" w:rsidTr="00DB3ACA">
        <w:tc>
          <w:tcPr>
            <w:tcW w:w="2612" w:type="dxa"/>
          </w:tcPr>
          <w:p w14:paraId="0A6F3201" w14:textId="03C521CB" w:rsidR="00DB3ACA" w:rsidRPr="003300C3" w:rsidRDefault="00DB3ACA" w:rsidP="003300C3">
            <w:pPr>
              <w:pStyle w:val="ListParagraph"/>
              <w:ind w:left="0"/>
              <w:jc w:val="both"/>
              <w:rPr>
                <w:rFonts w:cs="Times New Roman"/>
                <w:szCs w:val="24"/>
              </w:rPr>
            </w:pPr>
            <w:r w:rsidRPr="003300C3">
              <w:rPr>
                <w:rFonts w:cs="Times New Roman"/>
                <w:szCs w:val="24"/>
              </w:rPr>
              <w:t>Focal Length</w:t>
            </w:r>
          </w:p>
        </w:tc>
        <w:tc>
          <w:tcPr>
            <w:tcW w:w="4252" w:type="dxa"/>
          </w:tcPr>
          <w:p w14:paraId="66DE06C2" w14:textId="4DEC9990" w:rsidR="00DB3ACA" w:rsidRPr="003300C3" w:rsidRDefault="00DB3ACA" w:rsidP="003300C3">
            <w:pPr>
              <w:pStyle w:val="ListParagraph"/>
              <w:ind w:left="0"/>
              <w:jc w:val="both"/>
              <w:rPr>
                <w:rFonts w:cs="Times New Roman"/>
                <w:szCs w:val="24"/>
              </w:rPr>
            </w:pPr>
            <w:r w:rsidRPr="003300C3">
              <w:rPr>
                <w:rFonts w:cs="Times New Roman"/>
                <w:szCs w:val="24"/>
              </w:rPr>
              <w:t>N/A</w:t>
            </w:r>
          </w:p>
        </w:tc>
      </w:tr>
      <w:tr w:rsidR="00DB3ACA" w14:paraId="05692958" w14:textId="77777777" w:rsidTr="00DB3ACA">
        <w:tc>
          <w:tcPr>
            <w:tcW w:w="2612" w:type="dxa"/>
          </w:tcPr>
          <w:p w14:paraId="7157CCCF" w14:textId="1BEFC0D9" w:rsidR="00DB3ACA" w:rsidRPr="003300C3" w:rsidRDefault="00DB3ACA" w:rsidP="003300C3">
            <w:pPr>
              <w:pStyle w:val="ListParagraph"/>
              <w:ind w:left="0"/>
              <w:jc w:val="both"/>
              <w:rPr>
                <w:rFonts w:cs="Times New Roman"/>
                <w:szCs w:val="24"/>
              </w:rPr>
            </w:pPr>
            <w:r w:rsidRPr="003300C3">
              <w:rPr>
                <w:rFonts w:cs="Times New Roman"/>
                <w:szCs w:val="24"/>
              </w:rPr>
              <w:t>Optical Resolution (True)</w:t>
            </w:r>
          </w:p>
        </w:tc>
        <w:tc>
          <w:tcPr>
            <w:tcW w:w="4252" w:type="dxa"/>
          </w:tcPr>
          <w:p w14:paraId="50591AE2" w14:textId="79268FB6" w:rsidR="00DB3ACA" w:rsidRPr="003300C3" w:rsidRDefault="003300C3" w:rsidP="003300C3">
            <w:pPr>
              <w:pStyle w:val="ListParagraph"/>
              <w:ind w:left="0"/>
              <w:jc w:val="both"/>
              <w:rPr>
                <w:rFonts w:cs="Times New Roman"/>
                <w:szCs w:val="24"/>
              </w:rPr>
            </w:pPr>
            <w:r w:rsidRPr="003300C3">
              <w:rPr>
                <w:rFonts w:cs="Times New Roman"/>
                <w:szCs w:val="24"/>
              </w:rPr>
              <w:t>640x480 VGA</w:t>
            </w:r>
          </w:p>
        </w:tc>
      </w:tr>
      <w:tr w:rsidR="003300C3" w14:paraId="26DE54A8" w14:textId="77777777" w:rsidTr="00DB3ACA">
        <w:tc>
          <w:tcPr>
            <w:tcW w:w="2612" w:type="dxa"/>
          </w:tcPr>
          <w:p w14:paraId="18D534A2" w14:textId="0DEBAB71" w:rsidR="003300C3" w:rsidRPr="003300C3" w:rsidRDefault="003300C3" w:rsidP="003300C3">
            <w:pPr>
              <w:pStyle w:val="ListParagraph"/>
              <w:ind w:left="0"/>
              <w:jc w:val="both"/>
              <w:rPr>
                <w:rFonts w:cs="Times New Roman"/>
                <w:szCs w:val="24"/>
              </w:rPr>
            </w:pPr>
            <w:r w:rsidRPr="003300C3">
              <w:rPr>
                <w:rFonts w:cs="Times New Roman"/>
                <w:szCs w:val="24"/>
              </w:rPr>
              <w:t>Image Capture (4:3 SD)</w:t>
            </w:r>
          </w:p>
        </w:tc>
        <w:tc>
          <w:tcPr>
            <w:tcW w:w="4252" w:type="dxa"/>
          </w:tcPr>
          <w:p w14:paraId="4650DA95" w14:textId="2694FACC" w:rsidR="003300C3" w:rsidRPr="003300C3" w:rsidRDefault="003300C3" w:rsidP="003300C3">
            <w:pPr>
              <w:pStyle w:val="ListParagraph"/>
              <w:ind w:left="0"/>
              <w:jc w:val="both"/>
              <w:rPr>
                <w:rFonts w:cs="Times New Roman"/>
                <w:szCs w:val="24"/>
              </w:rPr>
            </w:pPr>
            <w:r w:rsidRPr="003300C3">
              <w:rPr>
                <w:rFonts w:cs="Times New Roman"/>
                <w:szCs w:val="24"/>
              </w:rPr>
              <w:t>320x240, 640x480, 1.3P</w:t>
            </w:r>
          </w:p>
        </w:tc>
      </w:tr>
      <w:tr w:rsidR="003300C3" w14:paraId="7D64BED8" w14:textId="77777777" w:rsidTr="00DB3ACA">
        <w:tc>
          <w:tcPr>
            <w:tcW w:w="2612" w:type="dxa"/>
          </w:tcPr>
          <w:p w14:paraId="76756104" w14:textId="789C5A0C" w:rsidR="003300C3" w:rsidRPr="003300C3" w:rsidRDefault="003300C3" w:rsidP="003300C3">
            <w:pPr>
              <w:pStyle w:val="ListParagraph"/>
              <w:ind w:left="0"/>
              <w:jc w:val="both"/>
              <w:rPr>
                <w:rFonts w:cs="Times New Roman"/>
                <w:szCs w:val="24"/>
              </w:rPr>
            </w:pPr>
            <w:r w:rsidRPr="003300C3">
              <w:rPr>
                <w:rStyle w:val="Strong"/>
                <w:rFonts w:cs="Times New Roman"/>
                <w:b w:val="0"/>
                <w:color w:val="2F3132"/>
                <w:szCs w:val="24"/>
              </w:rPr>
              <w:t>Video Capture (4:3 SD)</w:t>
            </w:r>
          </w:p>
        </w:tc>
        <w:tc>
          <w:tcPr>
            <w:tcW w:w="4252" w:type="dxa"/>
          </w:tcPr>
          <w:p w14:paraId="1017D576" w14:textId="346CA09B" w:rsidR="003300C3" w:rsidRPr="003300C3" w:rsidRDefault="003300C3" w:rsidP="003300C3">
            <w:pPr>
              <w:pStyle w:val="ListParagraph"/>
              <w:ind w:left="0"/>
              <w:jc w:val="both"/>
              <w:rPr>
                <w:rFonts w:cs="Times New Roman"/>
                <w:szCs w:val="24"/>
              </w:rPr>
            </w:pPr>
            <w:r w:rsidRPr="003300C3">
              <w:rPr>
                <w:rFonts w:cs="Times New Roman"/>
                <w:szCs w:val="24"/>
              </w:rPr>
              <w:t>320x240, 640x480</w:t>
            </w:r>
          </w:p>
        </w:tc>
      </w:tr>
      <w:tr w:rsidR="003300C3" w14:paraId="0D750B12" w14:textId="77777777" w:rsidTr="00DB3ACA">
        <w:tc>
          <w:tcPr>
            <w:tcW w:w="2612" w:type="dxa"/>
          </w:tcPr>
          <w:p w14:paraId="61543EC1" w14:textId="45D80847"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Frame Rate (max)</w:t>
            </w:r>
          </w:p>
        </w:tc>
        <w:tc>
          <w:tcPr>
            <w:tcW w:w="4252" w:type="dxa"/>
          </w:tcPr>
          <w:p w14:paraId="77F858D6" w14:textId="0D49FD64" w:rsidR="003300C3" w:rsidRPr="003300C3" w:rsidRDefault="003300C3" w:rsidP="003300C3">
            <w:pPr>
              <w:pStyle w:val="ListParagraph"/>
              <w:ind w:left="0"/>
              <w:jc w:val="both"/>
              <w:rPr>
                <w:rFonts w:cs="Times New Roman"/>
                <w:szCs w:val="24"/>
              </w:rPr>
            </w:pPr>
            <w:r w:rsidRPr="003300C3">
              <w:rPr>
                <w:rFonts w:cs="Times New Roman"/>
                <w:szCs w:val="24"/>
              </w:rPr>
              <w:t>30fps @ 320x240, @ 640x480</w:t>
            </w:r>
          </w:p>
        </w:tc>
      </w:tr>
      <w:tr w:rsidR="003300C3" w14:paraId="51BBBC9A" w14:textId="77777777" w:rsidTr="00DB3ACA">
        <w:tc>
          <w:tcPr>
            <w:tcW w:w="2612" w:type="dxa"/>
          </w:tcPr>
          <w:p w14:paraId="7670A962" w14:textId="67212D95"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Video Effects (VFX)</w:t>
            </w:r>
          </w:p>
        </w:tc>
        <w:tc>
          <w:tcPr>
            <w:tcW w:w="4252" w:type="dxa"/>
          </w:tcPr>
          <w:p w14:paraId="5B1F1028" w14:textId="75F572A9" w:rsidR="003300C3" w:rsidRPr="003300C3" w:rsidRDefault="003300C3" w:rsidP="003300C3">
            <w:pPr>
              <w:pStyle w:val="ListParagraph"/>
              <w:ind w:left="0"/>
              <w:jc w:val="both"/>
              <w:rPr>
                <w:rFonts w:cs="Times New Roman"/>
                <w:szCs w:val="24"/>
              </w:rPr>
            </w:pPr>
            <w:r w:rsidRPr="003300C3">
              <w:rPr>
                <w:rFonts w:cs="Times New Roman"/>
                <w:szCs w:val="24"/>
              </w:rPr>
              <w:t>N/A</w:t>
            </w:r>
          </w:p>
        </w:tc>
      </w:tr>
    </w:tbl>
    <w:p w14:paraId="273C59E3" w14:textId="52E2A689" w:rsidR="00374C60" w:rsidRDefault="003300C3" w:rsidP="00EA7E38">
      <w:pPr>
        <w:pStyle w:val="ListParagraph"/>
        <w:numPr>
          <w:ilvl w:val="0"/>
          <w:numId w:val="16"/>
        </w:numPr>
        <w:spacing w:line="360" w:lineRule="auto"/>
        <w:jc w:val="both"/>
      </w:pPr>
      <w:r>
        <w:t>E</w:t>
      </w:r>
      <w:r w:rsidR="00374C60">
        <w:t>arphone</w:t>
      </w:r>
    </w:p>
    <w:p w14:paraId="74A671BB" w14:textId="21D136F2" w:rsidR="003300C3" w:rsidRPr="00EA7E38" w:rsidRDefault="003300C3" w:rsidP="003300C3">
      <w:pPr>
        <w:pStyle w:val="ListParagraph"/>
        <w:spacing w:line="360" w:lineRule="auto"/>
        <w:ind w:left="1069"/>
        <w:jc w:val="both"/>
      </w:pPr>
      <w:r>
        <w:t>Earphone digunakan sebagai media transper suara dari hasil proses kepada tunanetra.</w:t>
      </w:r>
    </w:p>
    <w:p w14:paraId="56492FD7" w14:textId="71E3258C" w:rsidR="00AF5D57" w:rsidRPr="009D4690" w:rsidRDefault="00AF5D57" w:rsidP="00AF5D57">
      <w:pPr>
        <w:pStyle w:val="ListParagraph"/>
        <w:numPr>
          <w:ilvl w:val="3"/>
          <w:numId w:val="1"/>
        </w:numPr>
        <w:spacing w:line="360" w:lineRule="auto"/>
        <w:ind w:left="709"/>
        <w:jc w:val="both"/>
        <w:outlineLvl w:val="2"/>
        <w:rPr>
          <w:b/>
        </w:rPr>
      </w:pPr>
      <w:r w:rsidRPr="009D4690">
        <w:rPr>
          <w:b/>
        </w:rPr>
        <w:t xml:space="preserve"> </w:t>
      </w:r>
      <w:bookmarkStart w:id="20" w:name="_Toc517438950"/>
      <w:r w:rsidRPr="009D4690">
        <w:rPr>
          <w:b/>
        </w:rPr>
        <w:t>Analisis Kebutuhan Perangkat Lunak</w:t>
      </w:r>
      <w:bookmarkEnd w:id="20"/>
    </w:p>
    <w:p w14:paraId="4C5D5D88" w14:textId="71821635" w:rsidR="00EA7E38" w:rsidRDefault="00374C60" w:rsidP="00374C60">
      <w:pPr>
        <w:pStyle w:val="ListParagraph"/>
        <w:ind w:left="0" w:firstLine="709"/>
      </w:pPr>
      <w:r>
        <w:t>Pada tahapan ini penulis menganalisis perangkat lunak (</w:t>
      </w:r>
      <w:r>
        <w:rPr>
          <w:i/>
        </w:rPr>
        <w:t>software</w:t>
      </w:r>
      <w:r>
        <w:t>) apa saja yang dibuthkan untuk proses pembuatan prototipe tongkat tunanetra, perangkat lunak yang dibutuhkan diataranya:</w:t>
      </w:r>
    </w:p>
    <w:p w14:paraId="269ADFDF" w14:textId="2300D314" w:rsidR="00374C60" w:rsidRDefault="00374C60" w:rsidP="00374C60">
      <w:pPr>
        <w:pStyle w:val="ListParagraph"/>
        <w:numPr>
          <w:ilvl w:val="0"/>
          <w:numId w:val="17"/>
        </w:numPr>
      </w:pPr>
      <w:r>
        <w:t>Editor sublime, untuk membuat program yang dijalankan pada raspberry pi.</w:t>
      </w:r>
    </w:p>
    <w:p w14:paraId="32245822" w14:textId="3E6B9F88" w:rsidR="00EA7E38" w:rsidRDefault="00374C60" w:rsidP="00374C60">
      <w:pPr>
        <w:pStyle w:val="ListParagraph"/>
        <w:numPr>
          <w:ilvl w:val="0"/>
          <w:numId w:val="17"/>
        </w:numPr>
      </w:pPr>
      <w:r>
        <w:t xml:space="preserve">Fritzing, untuk membuat blok diagram rangkaian </w:t>
      </w:r>
      <w:r>
        <w:rPr>
          <w:i/>
        </w:rPr>
        <w:t xml:space="preserve">hardware </w:t>
      </w:r>
      <w:r>
        <w:t>dalam tahap perancangan</w:t>
      </w:r>
      <w:r w:rsidR="00342E74">
        <w:t>. Fritzing yang digunakan adalah versi 0.9.2</w:t>
      </w:r>
    </w:p>
    <w:p w14:paraId="116838B0" w14:textId="0923A164" w:rsidR="003300C3" w:rsidRPr="008A792A" w:rsidRDefault="003300C3" w:rsidP="00374C60">
      <w:pPr>
        <w:pStyle w:val="ListParagraph"/>
        <w:numPr>
          <w:ilvl w:val="0"/>
          <w:numId w:val="17"/>
        </w:numPr>
      </w:pPr>
      <w:r>
        <w:t xml:space="preserve">Bahasa program python, digunakan untuk membuat program pendeteksi benda secara otomatis dengan menggunakan metode </w:t>
      </w:r>
      <w:r>
        <w:rPr>
          <w:i/>
        </w:rPr>
        <w:t xml:space="preserve">haar like feature. </w:t>
      </w:r>
      <w:r>
        <w:t xml:space="preserve">Python yang digunakan adalah python versi 3.5 yang sudah terinstall </w:t>
      </w:r>
      <w:r>
        <w:rPr>
          <w:i/>
        </w:rPr>
        <w:t xml:space="preserve">library numpy </w:t>
      </w:r>
      <w:r>
        <w:t>versi 1.12.0 dan OpenCv</w:t>
      </w:r>
      <w:r w:rsidR="00342E74">
        <w:t xml:space="preserve"> 3.4.0 sebagai </w:t>
      </w:r>
      <w:r w:rsidR="00342E74">
        <w:rPr>
          <w:i/>
        </w:rPr>
        <w:t xml:space="preserve">library </w:t>
      </w:r>
      <w:r w:rsidR="00342E74">
        <w:t xml:space="preserve">untuk </w:t>
      </w:r>
      <w:r w:rsidR="00342E74">
        <w:rPr>
          <w:i/>
        </w:rPr>
        <w:t>computer vision.</w:t>
      </w:r>
    </w:p>
    <w:p w14:paraId="77B28354" w14:textId="44E7AF7D" w:rsidR="00356170" w:rsidRPr="003C5A74" w:rsidRDefault="003A2CD0" w:rsidP="003C5A74">
      <w:pPr>
        <w:pStyle w:val="Caption"/>
        <w:numPr>
          <w:ilvl w:val="2"/>
          <w:numId w:val="1"/>
        </w:numPr>
        <w:spacing w:after="0" w:line="360" w:lineRule="auto"/>
        <w:ind w:left="709"/>
        <w:jc w:val="left"/>
        <w:outlineLvl w:val="1"/>
        <w:rPr>
          <w:b/>
        </w:rPr>
      </w:pPr>
      <w:bookmarkStart w:id="21" w:name="_Toc517438951"/>
      <w:r>
        <w:rPr>
          <w:b/>
          <w:i/>
        </w:rPr>
        <w:t>Desain sistem</w:t>
      </w:r>
      <w:bookmarkEnd w:id="21"/>
    </w:p>
    <w:p w14:paraId="09047252" w14:textId="6B286B44" w:rsidR="00DD641C"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membagi persyaratan dalam sistem perangkat keras dan perangkat lunak, yang akan menentukan arsitekt</w:t>
      </w:r>
      <w:r w:rsidR="00DD641C">
        <w:t>ur sistem secara keseluruhan</w:t>
      </w:r>
      <w:r w:rsidR="001070B7">
        <w:t>.</w:t>
      </w:r>
    </w:p>
    <w:p w14:paraId="08A80199" w14:textId="198BE2A6" w:rsidR="00EB2F2C" w:rsidRDefault="00EB2F2C" w:rsidP="00733E6D">
      <w:pPr>
        <w:spacing w:line="360" w:lineRule="auto"/>
        <w:ind w:firstLine="709"/>
        <w:jc w:val="both"/>
      </w:pPr>
      <w:r>
        <w:t xml:space="preserve">Berdasarkan dari hasil analisis sistem yang telah dijelaskan sebelumnya maka desain sistem secara keseluruhan pada </w:t>
      </w:r>
      <w:r>
        <w:rPr>
          <w:i/>
        </w:rPr>
        <w:t xml:space="preserve">prototype </w:t>
      </w:r>
      <w:r>
        <w:t xml:space="preserve">tongkat tunanetra seperti pada gambar </w:t>
      </w:r>
      <w:r>
        <w:rPr>
          <w:i/>
        </w:rPr>
        <w:t xml:space="preserve">Flowchart </w:t>
      </w:r>
      <w:r>
        <w:t>dibawah ini:</w:t>
      </w:r>
    </w:p>
    <w:p w14:paraId="7E4D0225" w14:textId="5B5DC73C" w:rsidR="00D16BFB" w:rsidRDefault="00D16BFB" w:rsidP="00D16BFB">
      <w:pPr>
        <w:keepNext/>
        <w:spacing w:line="360" w:lineRule="auto"/>
        <w:ind w:firstLine="709"/>
        <w:jc w:val="center"/>
      </w:pPr>
      <w:r>
        <w:object w:dxaOrig="2805" w:dyaOrig="17925" w14:anchorId="7FA3DA2F">
          <v:shape id="_x0000_i1026" type="#_x0000_t75" style="width:100pt;height:639.9pt" o:ole="">
            <v:imagedata r:id="rId20" o:title=""/>
          </v:shape>
          <o:OLEObject Type="Embed" ProgID="Visio.Drawing.15" ShapeID="_x0000_i1026" DrawAspect="Content" ObjectID="_1591209042" r:id="rId21"/>
        </w:object>
      </w:r>
    </w:p>
    <w:p w14:paraId="2682B62D" w14:textId="4510FF40" w:rsidR="00D16BFB" w:rsidRDefault="00D16BFB" w:rsidP="00D16BFB">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2</w:t>
      </w:r>
      <w:r w:rsidR="00D25E80">
        <w:rPr>
          <w:noProof/>
        </w:rPr>
        <w:fldChar w:fldCharType="end"/>
      </w:r>
      <w:r>
        <w:t xml:space="preserve"> </w:t>
      </w:r>
      <w:r>
        <w:rPr>
          <w:i/>
        </w:rPr>
        <w:t xml:space="preserve">Flowchart </w:t>
      </w:r>
      <w:r>
        <w:t>Sistem Keseluruhan</w:t>
      </w:r>
    </w:p>
    <w:p w14:paraId="7C4177FB" w14:textId="77008872" w:rsidR="00EB2F2C" w:rsidRDefault="00D16BFB" w:rsidP="009D4690">
      <w:pPr>
        <w:pStyle w:val="Caption"/>
        <w:spacing w:before="240" w:after="0" w:line="360" w:lineRule="auto"/>
        <w:ind w:firstLine="709"/>
        <w:jc w:val="both"/>
      </w:pPr>
      <w:r>
        <w:lastRenderedPageBreak/>
        <w:t xml:space="preserve">Dalam desain sistem </w:t>
      </w:r>
      <w:r w:rsidRPr="00D16BFB">
        <w:rPr>
          <w:i/>
        </w:rPr>
        <w:t>prototype</w:t>
      </w:r>
      <w:r>
        <w:rPr>
          <w:i/>
        </w:rPr>
        <w:t xml:space="preserve"> </w:t>
      </w:r>
      <w:r>
        <w:t>tongkat tunanetra</w:t>
      </w:r>
      <w:r w:rsidR="003A66B1">
        <w:t xml:space="preserve"> berbasis raspberry pi ini terdapat tiga bagian utam yaitu bagian masukan (</w:t>
      </w:r>
      <w:r w:rsidR="003A66B1">
        <w:rPr>
          <w:i/>
        </w:rPr>
        <w:t>input</w:t>
      </w:r>
      <w:r w:rsidR="003A66B1">
        <w:t>), proses (</w:t>
      </w:r>
      <w:r w:rsidR="003A66B1">
        <w:rPr>
          <w:i/>
        </w:rPr>
        <w:t>process</w:t>
      </w:r>
      <w:r w:rsidR="003A66B1">
        <w:t>) dan keluaran (</w:t>
      </w:r>
      <w:r w:rsidR="003A66B1">
        <w:rPr>
          <w:i/>
        </w:rPr>
        <w:t>output</w:t>
      </w:r>
      <w:r w:rsidR="003A66B1">
        <w:t xml:space="preserve">). Seperti pada gambar di bawah ini, tiga bagian ini merupakan dasar dalam penentuan kinerja pada </w:t>
      </w:r>
      <w:r w:rsidR="003A66B1" w:rsidRPr="003A66B1">
        <w:rPr>
          <w:i/>
        </w:rPr>
        <w:t>prototype</w:t>
      </w:r>
      <w:r w:rsidR="003A66B1">
        <w:rPr>
          <w:i/>
        </w:rPr>
        <w:t xml:space="preserve"> </w:t>
      </w:r>
      <w:r w:rsidR="003A66B1">
        <w:t>tongkat tunanetra berbasis raspberry pi yang akan dibangun. Tiga bagian ini harus saling terhubung dan memiliki hubungan satu sama lain. Bisa dikatakan bahwa ketika ketiga bagian ini merupakan sebuah sistem.</w:t>
      </w:r>
    </w:p>
    <w:p w14:paraId="6A7F772C" w14:textId="3FBCC4AE" w:rsidR="003A66B1" w:rsidRDefault="003A66B1" w:rsidP="009D4690">
      <w:pPr>
        <w:spacing w:line="360" w:lineRule="auto"/>
        <w:ind w:firstLine="709"/>
        <w:jc w:val="both"/>
      </w:pPr>
      <w:r>
        <w:t xml:space="preserve">Bagian </w:t>
      </w:r>
      <w:r>
        <w:rPr>
          <w:i/>
        </w:rPr>
        <w:t xml:space="preserve">input </w:t>
      </w:r>
      <w:r>
        <w:t xml:space="preserve">pada </w:t>
      </w:r>
      <w:r>
        <w:rPr>
          <w:i/>
        </w:rPr>
        <w:t xml:space="preserve">prototype </w:t>
      </w:r>
      <w:r>
        <w:t xml:space="preserve">tongkat tunanetra berbasis raspberry pi ini menggunakan sensor ultrasonik dan kamera webcam sebagai proses masukan, sensor ultrasonik digunakan untuk mendeteksi jarak antra tongkat tunanetra dengan objek yang dideteksi, sedangkan untuk kamera webcam digunakan untuk mengambil gambar hasil deteksi sensor ultrasonik yang nantinya akan mejadi sebuah </w:t>
      </w:r>
      <w:r w:rsidRPr="003A66B1">
        <w:rPr>
          <w:i/>
        </w:rPr>
        <w:t>input</w:t>
      </w:r>
      <w:r>
        <w:t xml:space="preserve"> bagi sistem.</w:t>
      </w:r>
    </w:p>
    <w:p w14:paraId="47D21C41" w14:textId="64609F33" w:rsidR="003A66B1" w:rsidRPr="003A66B1" w:rsidRDefault="003A66B1" w:rsidP="009D4690">
      <w:pPr>
        <w:spacing w:line="360" w:lineRule="auto"/>
        <w:ind w:firstLine="709"/>
        <w:jc w:val="both"/>
      </w:pPr>
      <w:r>
        <w:t xml:space="preserve">Setelah sensor ultrasonik dan kamera webcam mendeteksi objek hasil deteksi tersebut kemudian di proses oleh raspberry pi sehingga </w:t>
      </w:r>
      <w:r>
        <w:rPr>
          <w:i/>
        </w:rPr>
        <w:t xml:space="preserve">output </w:t>
      </w:r>
      <w:r>
        <w:t xml:space="preserve">yaitu </w:t>
      </w:r>
      <w:r w:rsidR="00A5374D">
        <w:t>mengeluarkan suara melalui earphone.</w:t>
      </w:r>
    </w:p>
    <w:p w14:paraId="53980D5C" w14:textId="77777777" w:rsidR="00A5374D" w:rsidRDefault="00A5374D" w:rsidP="00DB1C9B">
      <w:pPr>
        <w:keepNext/>
        <w:spacing w:after="160"/>
        <w:jc w:val="center"/>
      </w:pPr>
      <w:r>
        <w:object w:dxaOrig="11281" w:dyaOrig="3345" w14:anchorId="3E3CB68E">
          <v:shape id="_x0000_i1027" type="#_x0000_t75" style="width:389.75pt;height:115.55pt" o:ole="">
            <v:imagedata r:id="rId22" o:title=""/>
          </v:shape>
          <o:OLEObject Type="Embed" ProgID="Visio.Drawing.15" ShapeID="_x0000_i1027" DrawAspect="Content" ObjectID="_1591209043" r:id="rId23"/>
        </w:object>
      </w:r>
    </w:p>
    <w:p w14:paraId="60809D98" w14:textId="0E332D11" w:rsidR="00DD641C" w:rsidRDefault="00A5374D" w:rsidP="00A5374D">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3</w:t>
      </w:r>
      <w:r w:rsidR="00D25E80">
        <w:rPr>
          <w:noProof/>
        </w:rPr>
        <w:fldChar w:fldCharType="end"/>
      </w:r>
      <w:r>
        <w:t xml:space="preserve"> Blok Diagram Keseluruhan</w:t>
      </w:r>
    </w:p>
    <w:p w14:paraId="5F65A247" w14:textId="58EF057A" w:rsidR="00A5374D" w:rsidRDefault="00A5374D" w:rsidP="009D4690">
      <w:pPr>
        <w:spacing w:line="360" w:lineRule="auto"/>
        <w:ind w:firstLine="709"/>
        <w:jc w:val="both"/>
      </w:pPr>
      <w:r>
        <w:t xml:space="preserve">Gambar diatas merupakan blok diagram keseluruhan </w:t>
      </w:r>
      <w:r w:rsidR="00311570">
        <w:t>sistem dimana blok dimana blok diagram tersebut terdiri dari input proses dan output. Input diambil dari sensor ultrasonik dan kamera webcam.</w:t>
      </w:r>
    </w:p>
    <w:p w14:paraId="64B1FB8D" w14:textId="1EC655B2" w:rsidR="00311570" w:rsidRDefault="00311570" w:rsidP="009D4690">
      <w:pPr>
        <w:spacing w:line="360" w:lineRule="auto"/>
        <w:ind w:firstLine="709"/>
        <w:jc w:val="both"/>
      </w:pPr>
      <w:r>
        <w:t>Berdasarkan gambar 3 mengenai blok diagram sistem secara keseluruhan maka penjelasanya adalah sebagai berikut:</w:t>
      </w:r>
    </w:p>
    <w:p w14:paraId="39D23DD8" w14:textId="734A8AF3" w:rsidR="00311570" w:rsidRDefault="00311570" w:rsidP="009D4690">
      <w:pPr>
        <w:pStyle w:val="ListParagraph"/>
        <w:numPr>
          <w:ilvl w:val="0"/>
          <w:numId w:val="20"/>
        </w:numPr>
        <w:spacing w:line="360" w:lineRule="auto"/>
        <w:jc w:val="both"/>
      </w:pPr>
      <w:r>
        <w:t xml:space="preserve">Pada saat pertama kali rangkaian sistem dinyalakan maka yang dilakukan oleh sistem yaitu menginisialisasi pin-pin yang ada pada </w:t>
      </w:r>
      <w:r w:rsidR="00DB1C9B">
        <w:t>Raspberry Pi;</w:t>
      </w:r>
    </w:p>
    <w:p w14:paraId="467AD4EF" w14:textId="3985E810" w:rsidR="00DB1C9B" w:rsidRDefault="00DB1C9B" w:rsidP="009D4690">
      <w:pPr>
        <w:pStyle w:val="ListParagraph"/>
        <w:numPr>
          <w:ilvl w:val="0"/>
          <w:numId w:val="20"/>
        </w:numPr>
        <w:spacing w:line="360" w:lineRule="auto"/>
        <w:jc w:val="both"/>
      </w:pPr>
      <w:r>
        <w:lastRenderedPageBreak/>
        <w:t>Pada saat sistem aktif, maka sistem sudah siap menerima masukan (</w:t>
      </w:r>
      <w:r>
        <w:rPr>
          <w:i/>
        </w:rPr>
        <w:t>input</w:t>
      </w:r>
      <w:r>
        <w:t>) yang berasal dari sensor ultrasonik HC-SR 04 dan kamera webcam Logitech c270;</w:t>
      </w:r>
    </w:p>
    <w:p w14:paraId="61246E53" w14:textId="56D2C589" w:rsidR="00DB1C9B" w:rsidRDefault="00DB1C9B" w:rsidP="009D4690">
      <w:pPr>
        <w:pStyle w:val="ListParagraph"/>
        <w:numPr>
          <w:ilvl w:val="0"/>
          <w:numId w:val="20"/>
        </w:numPr>
        <w:spacing w:line="360" w:lineRule="auto"/>
        <w:jc w:val="both"/>
      </w:pPr>
      <w:r>
        <w:t>Ketika sensor ultrasonik HC-SR 04 dan kamera webcam Logitech c270 membaca masukan (</w:t>
      </w:r>
      <w:r>
        <w:rPr>
          <w:i/>
        </w:rPr>
        <w:t>input</w:t>
      </w:r>
      <w:r>
        <w:t>), maka data tersebut akan diproses oleh raspberry pi.</w:t>
      </w:r>
    </w:p>
    <w:p w14:paraId="6EF0EF02" w14:textId="064113D4" w:rsidR="00DB1C9B" w:rsidRDefault="00DB1C9B" w:rsidP="009D4690">
      <w:pPr>
        <w:pStyle w:val="ListParagraph"/>
        <w:numPr>
          <w:ilvl w:val="0"/>
          <w:numId w:val="20"/>
        </w:numPr>
        <w:spacing w:line="360" w:lineRule="auto"/>
        <w:jc w:val="both"/>
      </w:pPr>
      <w:r>
        <w:t>Selanjutnya sistem akan memberikan keluaran (</w:t>
      </w:r>
      <w:r>
        <w:rPr>
          <w:i/>
        </w:rPr>
        <w:t>output</w:t>
      </w:r>
      <w:r>
        <w:t xml:space="preserve">) berupa suara hasil dari proses pembacaan melalui </w:t>
      </w:r>
      <w:r>
        <w:rPr>
          <w:i/>
        </w:rPr>
        <w:t xml:space="preserve">earphone </w:t>
      </w:r>
      <w:r>
        <w:t>sebagai media keluaran.</w:t>
      </w:r>
    </w:p>
    <w:p w14:paraId="54522F92" w14:textId="1B9E2B90" w:rsidR="00DD641C" w:rsidRDefault="00164315" w:rsidP="00DD641C">
      <w:pPr>
        <w:pStyle w:val="ListParagraph"/>
        <w:numPr>
          <w:ilvl w:val="3"/>
          <w:numId w:val="1"/>
        </w:numPr>
        <w:spacing w:line="360" w:lineRule="auto"/>
        <w:ind w:left="851" w:hanging="862"/>
        <w:jc w:val="both"/>
        <w:outlineLvl w:val="2"/>
        <w:rPr>
          <w:b/>
        </w:rPr>
      </w:pPr>
      <w:bookmarkStart w:id="22" w:name="_Toc517438952"/>
      <w:r>
        <w:rPr>
          <w:b/>
        </w:rPr>
        <w:t>Peracangan</w:t>
      </w:r>
      <w:r w:rsidR="00DD641C" w:rsidRPr="00DD641C">
        <w:rPr>
          <w:b/>
        </w:rPr>
        <w:t xml:space="preserve"> Tongkat Tunanetra</w:t>
      </w:r>
      <w:bookmarkEnd w:id="22"/>
    </w:p>
    <w:p w14:paraId="5147BAA3" w14:textId="0E9DFF0B" w:rsidR="00EB3109" w:rsidRDefault="00063B6B" w:rsidP="00EB3109">
      <w:pPr>
        <w:pStyle w:val="ListParagraph"/>
        <w:spacing w:line="360" w:lineRule="auto"/>
        <w:ind w:left="0" w:firstLine="851"/>
        <w:jc w:val="both"/>
        <w:rPr>
          <w:noProof/>
        </w:rPr>
      </w:pPr>
      <w:r>
        <w:rPr>
          <w:noProof/>
        </w:rPr>
        <w:t>Pada tahap desain tongkat tunanetra penulis melakukan desain dari prototype tongkat tunanetra yang akan dibuat seperti telihat pada gambar 2 dibawah ini:</w:t>
      </w:r>
    </w:p>
    <w:p w14:paraId="6FF96C3B" w14:textId="2B03F12B" w:rsidR="00063B6B" w:rsidRDefault="00EB3109" w:rsidP="00063B6B">
      <w:pPr>
        <w:pStyle w:val="ListParagraph"/>
        <w:keepNext/>
        <w:spacing w:line="360" w:lineRule="auto"/>
        <w:ind w:left="0"/>
        <w:jc w:val="both"/>
      </w:pPr>
      <w:r>
        <w:rPr>
          <w:noProof/>
        </w:rPr>
        <w:drawing>
          <wp:inline distT="0" distB="0" distL="0" distR="0" wp14:anchorId="7F3B3A98" wp14:editId="7DEDE8AB">
            <wp:extent cx="5040630" cy="25146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ncangan ta.png"/>
                    <pic:cNvPicPr/>
                  </pic:nvPicPr>
                  <pic:blipFill rotWithShape="1">
                    <a:blip r:embed="rId24" cstate="print">
                      <a:extLst>
                        <a:ext uri="{28A0092B-C50C-407E-A947-70E740481C1C}">
                          <a14:useLocalDpi xmlns:a14="http://schemas.microsoft.com/office/drawing/2010/main" val="0"/>
                        </a:ext>
                      </a:extLst>
                    </a:blip>
                    <a:srcRect t="17871" b="22410"/>
                    <a:stretch/>
                  </pic:blipFill>
                  <pic:spPr bwMode="auto">
                    <a:xfrm>
                      <a:off x="0" y="0"/>
                      <a:ext cx="5040630" cy="2514600"/>
                    </a:xfrm>
                    <a:prstGeom prst="rect">
                      <a:avLst/>
                    </a:prstGeom>
                    <a:ln>
                      <a:noFill/>
                    </a:ln>
                    <a:extLst>
                      <a:ext uri="{53640926-AAD7-44D8-BBD7-CCE9431645EC}">
                        <a14:shadowObscured xmlns:a14="http://schemas.microsoft.com/office/drawing/2010/main"/>
                      </a:ext>
                    </a:extLst>
                  </pic:spPr>
                </pic:pic>
              </a:graphicData>
            </a:graphic>
          </wp:inline>
        </w:drawing>
      </w:r>
    </w:p>
    <w:p w14:paraId="39BA380E" w14:textId="7F0AB897" w:rsidR="00DD641C" w:rsidRDefault="00063B6B" w:rsidP="00063B6B">
      <w:pPr>
        <w:pStyle w:val="Caption"/>
        <w:rPr>
          <w:b/>
        </w:rPr>
      </w:pPr>
      <w:r w:rsidRPr="00063B6B">
        <w:rPr>
          <w:b/>
        </w:rPr>
        <w:t xml:space="preserve">Gambar </w:t>
      </w:r>
      <w:r w:rsidRPr="00063B6B">
        <w:rPr>
          <w:b/>
        </w:rPr>
        <w:fldChar w:fldCharType="begin"/>
      </w:r>
      <w:r w:rsidRPr="00063B6B">
        <w:rPr>
          <w:b/>
        </w:rPr>
        <w:instrText xml:space="preserve"> SEQ Gambar \* ARABIC </w:instrText>
      </w:r>
      <w:r w:rsidRPr="00063B6B">
        <w:rPr>
          <w:b/>
        </w:rPr>
        <w:fldChar w:fldCharType="separate"/>
      </w:r>
      <w:r w:rsidR="00017C21">
        <w:rPr>
          <w:b/>
          <w:noProof/>
        </w:rPr>
        <w:t>4</w:t>
      </w:r>
      <w:r w:rsidRPr="00063B6B">
        <w:rPr>
          <w:b/>
        </w:rPr>
        <w:fldChar w:fldCharType="end"/>
      </w:r>
      <w:r w:rsidRPr="00063B6B">
        <w:rPr>
          <w:b/>
        </w:rPr>
        <w:t xml:space="preserve"> Desain Tongkat</w:t>
      </w:r>
    </w:p>
    <w:p w14:paraId="410626EF" w14:textId="345F4996" w:rsidR="00063B6B" w:rsidRDefault="00063B6B" w:rsidP="00063B6B">
      <w:pPr>
        <w:ind w:firstLine="851"/>
      </w:pPr>
      <w:r>
        <w:t xml:space="preserve">Gambar 2 merupakan gambar dari skema </w:t>
      </w:r>
      <w:r w:rsidRPr="00063B6B">
        <w:rPr>
          <w:i/>
        </w:rPr>
        <w:t>prototype</w:t>
      </w:r>
      <w:r>
        <w:rPr>
          <w:i/>
        </w:rPr>
        <w:t xml:space="preserve"> </w:t>
      </w:r>
      <w:r>
        <w:t>tongkat tunanetra yang terdiri dari bagian-bagian sebagai berikut:</w:t>
      </w:r>
    </w:p>
    <w:p w14:paraId="4696DEA7" w14:textId="7ECA3024" w:rsidR="00063B6B" w:rsidRDefault="00063B6B" w:rsidP="00063B6B">
      <w:pPr>
        <w:pStyle w:val="ListParagraph"/>
        <w:numPr>
          <w:ilvl w:val="0"/>
          <w:numId w:val="18"/>
        </w:numPr>
      </w:pPr>
      <w:r>
        <w:t>Raspberry pi 3 model b</w:t>
      </w:r>
    </w:p>
    <w:p w14:paraId="2DA5BEBA" w14:textId="17170CB2" w:rsidR="00063B6B" w:rsidRDefault="00063B6B" w:rsidP="00063B6B">
      <w:pPr>
        <w:pStyle w:val="ListParagraph"/>
        <w:numPr>
          <w:ilvl w:val="0"/>
          <w:numId w:val="18"/>
        </w:numPr>
      </w:pPr>
      <w:r>
        <w:t>Sensor ultrasonik HC-SR 04</w:t>
      </w:r>
    </w:p>
    <w:p w14:paraId="6A4ECA86" w14:textId="7BC5C76B" w:rsidR="00063B6B" w:rsidRDefault="00063B6B" w:rsidP="00063B6B">
      <w:pPr>
        <w:pStyle w:val="ListParagraph"/>
        <w:numPr>
          <w:ilvl w:val="0"/>
          <w:numId w:val="18"/>
        </w:numPr>
      </w:pPr>
      <w:r>
        <w:t>Kamera webcam</w:t>
      </w:r>
    </w:p>
    <w:p w14:paraId="6D804EC0" w14:textId="2C5417B2" w:rsidR="00063B6B" w:rsidRDefault="00063B6B" w:rsidP="00063B6B">
      <w:pPr>
        <w:pStyle w:val="ListParagraph"/>
        <w:numPr>
          <w:ilvl w:val="0"/>
          <w:numId w:val="18"/>
        </w:numPr>
      </w:pPr>
      <w:r>
        <w:t>B</w:t>
      </w:r>
      <w:r w:rsidR="00B30924">
        <w:t>o</w:t>
      </w:r>
      <w:r>
        <w:t>x tempat raspberry pi</w:t>
      </w:r>
    </w:p>
    <w:p w14:paraId="38E34809" w14:textId="6ADD2B8D" w:rsidR="00063B6B" w:rsidRPr="00063B6B" w:rsidRDefault="00063B6B" w:rsidP="00063B6B">
      <w:pPr>
        <w:pStyle w:val="ListParagraph"/>
        <w:numPr>
          <w:ilvl w:val="0"/>
          <w:numId w:val="18"/>
        </w:numPr>
      </w:pPr>
      <w:r>
        <w:t>Colokan untuk headset</w:t>
      </w:r>
    </w:p>
    <w:p w14:paraId="4B3AB01D" w14:textId="555C32CB" w:rsidR="00DD641C" w:rsidRPr="00DD641C" w:rsidRDefault="00164315" w:rsidP="00DD641C">
      <w:pPr>
        <w:pStyle w:val="ListParagraph"/>
        <w:numPr>
          <w:ilvl w:val="3"/>
          <w:numId w:val="1"/>
        </w:numPr>
        <w:spacing w:line="360" w:lineRule="auto"/>
        <w:ind w:left="851" w:hanging="862"/>
        <w:jc w:val="both"/>
        <w:outlineLvl w:val="2"/>
        <w:rPr>
          <w:b/>
        </w:rPr>
      </w:pPr>
      <w:bookmarkStart w:id="23" w:name="_Toc517438953"/>
      <w:r>
        <w:rPr>
          <w:b/>
        </w:rPr>
        <w:t>Perancangan</w:t>
      </w:r>
      <w:r w:rsidR="00DD641C" w:rsidRPr="00DD641C">
        <w:rPr>
          <w:b/>
        </w:rPr>
        <w:t xml:space="preserve"> </w:t>
      </w:r>
      <w:r w:rsidR="00DD641C" w:rsidRPr="00DD641C">
        <w:rPr>
          <w:b/>
          <w:i/>
        </w:rPr>
        <w:t>Hardware</w:t>
      </w:r>
      <w:bookmarkEnd w:id="23"/>
    </w:p>
    <w:p w14:paraId="25F50C0D" w14:textId="4987B2BB" w:rsidR="00DD641C" w:rsidRDefault="003E57A9" w:rsidP="003E57A9">
      <w:pPr>
        <w:pStyle w:val="ListParagraph"/>
        <w:spacing w:line="360" w:lineRule="auto"/>
        <w:ind w:left="0" w:firstLine="851"/>
        <w:jc w:val="both"/>
      </w:pPr>
      <w:r>
        <w:t xml:space="preserve">Dalam perancangan perangkat keras ini berisi blok diagram </w:t>
      </w:r>
      <w:r>
        <w:rPr>
          <w:i/>
        </w:rPr>
        <w:t xml:space="preserve">hardware </w:t>
      </w:r>
      <w:r>
        <w:t xml:space="preserve">yang digunakan pada </w:t>
      </w:r>
      <w:r>
        <w:rPr>
          <w:i/>
        </w:rPr>
        <w:t xml:space="preserve">prototype </w:t>
      </w:r>
      <w:r>
        <w:t xml:space="preserve">tongkat tunanetra. Blok ini merupakan tahapan awal dalam perancangan sistem. Tahapa ini dilakukan agat memudahkan dalam </w:t>
      </w:r>
      <w:r>
        <w:lastRenderedPageBreak/>
        <w:t xml:space="preserve">pengitegrasikan perangkat-perangkat keras, baik sebagai </w:t>
      </w:r>
      <w:r>
        <w:rPr>
          <w:i/>
        </w:rPr>
        <w:t xml:space="preserve">input </w:t>
      </w:r>
      <w:r>
        <w:t xml:space="preserve">maupun </w:t>
      </w:r>
      <w:r>
        <w:rPr>
          <w:i/>
        </w:rPr>
        <w:t xml:space="preserve">output. </w:t>
      </w:r>
      <w:r>
        <w:t>Perangkat keras yang dihubungkan dengan pin-pin (</w:t>
      </w:r>
      <w:r>
        <w:rPr>
          <w:i/>
        </w:rPr>
        <w:t>input/output)</w:t>
      </w:r>
      <w:r>
        <w:t xml:space="preserve"> pada raspberry.</w:t>
      </w:r>
    </w:p>
    <w:p w14:paraId="75E098C1" w14:textId="77777777" w:rsidR="009D4690" w:rsidRPr="003E57A9" w:rsidRDefault="009D4690" w:rsidP="003E57A9">
      <w:pPr>
        <w:pStyle w:val="ListParagraph"/>
        <w:spacing w:line="360" w:lineRule="auto"/>
        <w:ind w:left="0" w:firstLine="851"/>
        <w:jc w:val="both"/>
      </w:pPr>
    </w:p>
    <w:p w14:paraId="2E8A4A92" w14:textId="53CEB4CA" w:rsidR="003E57A9" w:rsidRDefault="00C21F42" w:rsidP="00C21F42">
      <w:pPr>
        <w:pStyle w:val="ListParagraph"/>
        <w:keepNext/>
        <w:spacing w:line="240" w:lineRule="auto"/>
        <w:ind w:left="0"/>
        <w:jc w:val="center"/>
      </w:pPr>
      <w:r>
        <w:rPr>
          <w:noProof/>
        </w:rPr>
        <w:drawing>
          <wp:inline distT="0" distB="0" distL="0" distR="0" wp14:anchorId="3BFA9222" wp14:editId="06D236A9">
            <wp:extent cx="4317207" cy="756285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gas Akhir_bb.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327953" cy="7581675"/>
                    </a:xfrm>
                    <a:prstGeom prst="rect">
                      <a:avLst/>
                    </a:prstGeom>
                  </pic:spPr>
                </pic:pic>
              </a:graphicData>
            </a:graphic>
          </wp:inline>
        </w:drawing>
      </w:r>
    </w:p>
    <w:p w14:paraId="43A8CA82" w14:textId="1BB3124F" w:rsidR="003E57A9" w:rsidRPr="003E57A9" w:rsidRDefault="003E57A9" w:rsidP="003E57A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5</w:t>
      </w:r>
      <w:r w:rsidRPr="003E57A9">
        <w:rPr>
          <w:b/>
        </w:rPr>
        <w:fldChar w:fldCharType="end"/>
      </w:r>
      <w:r w:rsidRPr="003E57A9">
        <w:rPr>
          <w:b/>
        </w:rPr>
        <w:t xml:space="preserve"> </w:t>
      </w:r>
      <w:r w:rsidR="009520BD">
        <w:rPr>
          <w:b/>
        </w:rPr>
        <w:t xml:space="preserve">Desain </w:t>
      </w:r>
      <w:r w:rsidR="009520BD" w:rsidRPr="009520BD">
        <w:rPr>
          <w:b/>
          <w:i/>
        </w:rPr>
        <w:t>Hardware</w:t>
      </w:r>
      <w:r w:rsidR="009520BD">
        <w:rPr>
          <w:b/>
        </w:rPr>
        <w:t xml:space="preserve"> </w:t>
      </w:r>
      <w:r w:rsidR="009520BD" w:rsidRPr="009520BD">
        <w:rPr>
          <w:b/>
          <w:i/>
        </w:rPr>
        <w:t>Prototype</w:t>
      </w:r>
      <w:r w:rsidR="009520BD">
        <w:rPr>
          <w:b/>
        </w:rPr>
        <w:t xml:space="preserve"> Tongkat Tunanetra</w:t>
      </w:r>
    </w:p>
    <w:p w14:paraId="45FCF436" w14:textId="3ACD19AF" w:rsidR="00DD641C" w:rsidRDefault="003E57A9" w:rsidP="003E57A9">
      <w:pPr>
        <w:pStyle w:val="ListParagraph"/>
        <w:spacing w:line="360" w:lineRule="auto"/>
        <w:ind w:left="0" w:firstLine="851"/>
        <w:jc w:val="both"/>
      </w:pPr>
      <w:r>
        <w:lastRenderedPageBreak/>
        <w:t xml:space="preserve">Seperti pada gambar </w:t>
      </w:r>
      <w:r w:rsidR="00063B6B">
        <w:t>3</w:t>
      </w:r>
      <w:r>
        <w:t xml:space="preserve"> rancangan </w:t>
      </w:r>
      <w:r>
        <w:rPr>
          <w:i/>
        </w:rPr>
        <w:t xml:space="preserve">hardware </w:t>
      </w:r>
      <w:r w:rsidR="00EF6E0D">
        <w:t xml:space="preserve">terlebih dahulu melakukan perancangan blok diagram untuk mengintegrasikan komponen sensor dengan raspberry. </w:t>
      </w:r>
      <w:r w:rsidR="00140F9E">
        <w:t xml:space="preserve">Untuk lebih memahami </w:t>
      </w:r>
      <w:r w:rsidR="00140F9E" w:rsidRPr="00140F9E">
        <w:rPr>
          <w:i/>
        </w:rPr>
        <w:t>port</w:t>
      </w:r>
      <w:r w:rsidR="00140F9E">
        <w:t xml:space="preserve"> yang digunakan pada gambar 3 bisa dilihat dalam tabel dibawah ini:</w:t>
      </w:r>
    </w:p>
    <w:tbl>
      <w:tblPr>
        <w:tblStyle w:val="TableGrid"/>
        <w:tblW w:w="7933" w:type="dxa"/>
        <w:tblLook w:val="04A0" w:firstRow="1" w:lastRow="0" w:firstColumn="1" w:lastColumn="0" w:noHBand="0" w:noVBand="1"/>
      </w:tblPr>
      <w:tblGrid>
        <w:gridCol w:w="704"/>
        <w:gridCol w:w="3402"/>
        <w:gridCol w:w="3827"/>
      </w:tblGrid>
      <w:tr w:rsidR="00140F9E" w14:paraId="4D8E41BD" w14:textId="77777777" w:rsidTr="00843822">
        <w:tc>
          <w:tcPr>
            <w:tcW w:w="704" w:type="dxa"/>
            <w:vAlign w:val="center"/>
          </w:tcPr>
          <w:p w14:paraId="4163BFFD" w14:textId="50DD386D" w:rsidR="00140F9E" w:rsidRDefault="00140F9E" w:rsidP="00140F9E">
            <w:pPr>
              <w:pStyle w:val="ListParagraph"/>
              <w:spacing w:line="360" w:lineRule="auto"/>
              <w:ind w:left="0"/>
              <w:jc w:val="center"/>
            </w:pPr>
            <w:r>
              <w:t>No</w:t>
            </w:r>
          </w:p>
        </w:tc>
        <w:tc>
          <w:tcPr>
            <w:tcW w:w="3402" w:type="dxa"/>
            <w:vAlign w:val="center"/>
          </w:tcPr>
          <w:p w14:paraId="2AC93044" w14:textId="27DF41BB" w:rsidR="00140F9E" w:rsidRDefault="00140F9E" w:rsidP="00140F9E">
            <w:pPr>
              <w:pStyle w:val="ListParagraph"/>
              <w:spacing w:line="360" w:lineRule="auto"/>
              <w:ind w:left="0"/>
              <w:jc w:val="center"/>
            </w:pPr>
            <w:r>
              <w:t>Nama Perangkat Keras</w:t>
            </w:r>
          </w:p>
        </w:tc>
        <w:tc>
          <w:tcPr>
            <w:tcW w:w="3827" w:type="dxa"/>
            <w:vAlign w:val="center"/>
          </w:tcPr>
          <w:p w14:paraId="034D7500" w14:textId="10FDA963" w:rsidR="00140F9E" w:rsidRDefault="00140F9E" w:rsidP="00140F9E">
            <w:pPr>
              <w:pStyle w:val="ListParagraph"/>
              <w:spacing w:line="360" w:lineRule="auto"/>
              <w:ind w:left="0"/>
              <w:jc w:val="center"/>
            </w:pPr>
            <w:r>
              <w:t>Pin Pada Raspberry</w:t>
            </w:r>
          </w:p>
        </w:tc>
      </w:tr>
      <w:tr w:rsidR="00140F9E" w14:paraId="3870210C" w14:textId="77777777" w:rsidTr="00843822">
        <w:tc>
          <w:tcPr>
            <w:tcW w:w="704" w:type="dxa"/>
          </w:tcPr>
          <w:p w14:paraId="657CC71A" w14:textId="4F8DA13D" w:rsidR="00140F9E" w:rsidRDefault="00140F9E" w:rsidP="00140F9E">
            <w:pPr>
              <w:pStyle w:val="ListParagraph"/>
              <w:spacing w:line="360" w:lineRule="auto"/>
              <w:ind w:left="0"/>
              <w:jc w:val="both"/>
            </w:pPr>
            <w:r>
              <w:t>1</w:t>
            </w:r>
          </w:p>
        </w:tc>
        <w:tc>
          <w:tcPr>
            <w:tcW w:w="3402" w:type="dxa"/>
          </w:tcPr>
          <w:p w14:paraId="7EEF204F" w14:textId="48BF8628" w:rsidR="00140F9E" w:rsidRDefault="00140F9E" w:rsidP="00140F9E">
            <w:pPr>
              <w:pStyle w:val="ListParagraph"/>
              <w:spacing w:line="360" w:lineRule="auto"/>
              <w:ind w:left="0"/>
              <w:jc w:val="both"/>
            </w:pPr>
            <w:r>
              <w:t>Kamera</w:t>
            </w:r>
          </w:p>
        </w:tc>
        <w:tc>
          <w:tcPr>
            <w:tcW w:w="3827" w:type="dxa"/>
          </w:tcPr>
          <w:p w14:paraId="36B77E2C" w14:textId="6ABCC33F" w:rsidR="00140F9E" w:rsidRDefault="00843822" w:rsidP="00140F9E">
            <w:pPr>
              <w:pStyle w:val="ListParagraph"/>
              <w:spacing w:line="360" w:lineRule="auto"/>
              <w:ind w:left="0"/>
              <w:jc w:val="both"/>
            </w:pPr>
            <w:r>
              <w:t>SCL, SDA, VCC, GND</w:t>
            </w:r>
          </w:p>
        </w:tc>
      </w:tr>
      <w:tr w:rsidR="00140F9E" w14:paraId="274806C9" w14:textId="77777777" w:rsidTr="00843822">
        <w:tc>
          <w:tcPr>
            <w:tcW w:w="704" w:type="dxa"/>
          </w:tcPr>
          <w:p w14:paraId="40B092A4" w14:textId="076F8B7D" w:rsidR="00140F9E" w:rsidRDefault="00140F9E" w:rsidP="00140F9E">
            <w:pPr>
              <w:pStyle w:val="ListParagraph"/>
              <w:spacing w:line="360" w:lineRule="auto"/>
              <w:ind w:left="0"/>
              <w:jc w:val="both"/>
            </w:pPr>
            <w:r>
              <w:t>2</w:t>
            </w:r>
          </w:p>
        </w:tc>
        <w:tc>
          <w:tcPr>
            <w:tcW w:w="3402" w:type="dxa"/>
          </w:tcPr>
          <w:p w14:paraId="50F669C8" w14:textId="602681A9" w:rsidR="00140F9E" w:rsidRDefault="00843822" w:rsidP="00140F9E">
            <w:pPr>
              <w:pStyle w:val="ListParagraph"/>
              <w:spacing w:line="360" w:lineRule="auto"/>
              <w:ind w:left="0"/>
              <w:jc w:val="both"/>
            </w:pPr>
            <w:r>
              <w:t>Sensor Ultrasonik HC-SR 04</w:t>
            </w:r>
          </w:p>
        </w:tc>
        <w:tc>
          <w:tcPr>
            <w:tcW w:w="3827" w:type="dxa"/>
          </w:tcPr>
          <w:p w14:paraId="1844ED15" w14:textId="2F11797A" w:rsidR="00140F9E" w:rsidRDefault="00843822" w:rsidP="00140F9E">
            <w:pPr>
              <w:pStyle w:val="ListParagraph"/>
              <w:spacing w:line="360" w:lineRule="auto"/>
              <w:ind w:left="0"/>
              <w:jc w:val="both"/>
            </w:pPr>
            <w:r>
              <w:t xml:space="preserve">Gpio pin </w:t>
            </w:r>
            <w:r w:rsidR="009520BD">
              <w:t>18</w:t>
            </w:r>
            <w:r>
              <w:t xml:space="preserve">, GPIO pin </w:t>
            </w:r>
            <w:r w:rsidR="009520BD">
              <w:t>24</w:t>
            </w:r>
            <w:r>
              <w:t>, GND, VCC</w:t>
            </w:r>
          </w:p>
        </w:tc>
      </w:tr>
      <w:tr w:rsidR="00140F9E" w14:paraId="22C20596" w14:textId="77777777" w:rsidTr="00843822">
        <w:tc>
          <w:tcPr>
            <w:tcW w:w="704" w:type="dxa"/>
          </w:tcPr>
          <w:p w14:paraId="113923CA" w14:textId="5D46E438" w:rsidR="00140F9E" w:rsidRDefault="00140F9E" w:rsidP="00140F9E">
            <w:pPr>
              <w:pStyle w:val="ListParagraph"/>
              <w:spacing w:line="360" w:lineRule="auto"/>
              <w:ind w:left="0"/>
              <w:jc w:val="both"/>
            </w:pPr>
            <w:r>
              <w:t>3</w:t>
            </w:r>
          </w:p>
        </w:tc>
        <w:tc>
          <w:tcPr>
            <w:tcW w:w="3402" w:type="dxa"/>
          </w:tcPr>
          <w:p w14:paraId="581EBCE5" w14:textId="55AA01D7" w:rsidR="00140F9E" w:rsidRDefault="00843822" w:rsidP="00140F9E">
            <w:pPr>
              <w:pStyle w:val="ListParagraph"/>
              <w:spacing w:line="360" w:lineRule="auto"/>
              <w:ind w:left="0"/>
              <w:jc w:val="both"/>
            </w:pPr>
            <w:r>
              <w:t>Earphone</w:t>
            </w:r>
          </w:p>
        </w:tc>
        <w:tc>
          <w:tcPr>
            <w:tcW w:w="3827" w:type="dxa"/>
          </w:tcPr>
          <w:p w14:paraId="2E418618" w14:textId="6277EC34" w:rsidR="00140F9E" w:rsidRDefault="00843822" w:rsidP="00140F9E">
            <w:pPr>
              <w:pStyle w:val="ListParagraph"/>
              <w:spacing w:line="360" w:lineRule="auto"/>
              <w:ind w:left="0"/>
              <w:jc w:val="both"/>
            </w:pPr>
            <w:r>
              <w:t xml:space="preserve">3.5 </w:t>
            </w:r>
            <w:r w:rsidRPr="00843822">
              <w:rPr>
                <w:i/>
              </w:rPr>
              <w:t>Output Jack</w:t>
            </w:r>
          </w:p>
        </w:tc>
      </w:tr>
    </w:tbl>
    <w:p w14:paraId="695F1335" w14:textId="77777777" w:rsidR="00140F9E" w:rsidRPr="00140F9E" w:rsidRDefault="00140F9E" w:rsidP="00140F9E">
      <w:pPr>
        <w:pStyle w:val="ListParagraph"/>
        <w:spacing w:line="360" w:lineRule="auto"/>
        <w:ind w:left="0"/>
        <w:jc w:val="both"/>
      </w:pPr>
    </w:p>
    <w:p w14:paraId="5835C5EF" w14:textId="44A50533" w:rsidR="00DD641C" w:rsidRPr="00DD641C" w:rsidRDefault="00164315" w:rsidP="00DD641C">
      <w:pPr>
        <w:pStyle w:val="ListParagraph"/>
        <w:numPr>
          <w:ilvl w:val="3"/>
          <w:numId w:val="1"/>
        </w:numPr>
        <w:spacing w:line="360" w:lineRule="auto"/>
        <w:ind w:left="851" w:hanging="862"/>
        <w:jc w:val="both"/>
        <w:outlineLvl w:val="2"/>
        <w:rPr>
          <w:b/>
        </w:rPr>
      </w:pPr>
      <w:bookmarkStart w:id="24" w:name="_Toc517438954"/>
      <w:r>
        <w:rPr>
          <w:b/>
        </w:rPr>
        <w:t>Perancangan</w:t>
      </w:r>
      <w:r w:rsidR="00DD641C" w:rsidRPr="00DD641C">
        <w:rPr>
          <w:b/>
        </w:rPr>
        <w:t xml:space="preserve"> </w:t>
      </w:r>
      <w:r w:rsidR="00DD641C" w:rsidRPr="00DD641C">
        <w:rPr>
          <w:b/>
          <w:i/>
        </w:rPr>
        <w:t>Software</w:t>
      </w:r>
      <w:bookmarkEnd w:id="24"/>
    </w:p>
    <w:p w14:paraId="32BB22CE" w14:textId="51E3B4E5" w:rsidR="00DD641C" w:rsidRDefault="00FD72F9" w:rsidP="00FD72F9">
      <w:pPr>
        <w:pStyle w:val="ListParagraph"/>
        <w:spacing w:line="360" w:lineRule="auto"/>
        <w:ind w:left="0" w:firstLine="851"/>
        <w:jc w:val="both"/>
      </w:pPr>
      <w:r>
        <w:t xml:space="preserve">Pada perancangan perangkat lunak ini akan dibahas mengenai perangkat lunak yang akan dibuat pada </w:t>
      </w:r>
      <w:r>
        <w:rPr>
          <w:i/>
        </w:rPr>
        <w:t xml:space="preserve">prototype </w:t>
      </w:r>
      <w:r>
        <w:t xml:space="preserve">tongkat tunanetra dengan menggunakan </w:t>
      </w:r>
      <w:r w:rsidR="005A7303">
        <w:t xml:space="preserve">metode haar like feature </w:t>
      </w:r>
      <w:r w:rsidR="00164315">
        <w:t>dengan pemograman python</w:t>
      </w:r>
      <w:r w:rsidR="00221F76">
        <w:t>.</w:t>
      </w:r>
    </w:p>
    <w:p w14:paraId="440144E4" w14:textId="06F8C5BA" w:rsidR="00164315" w:rsidRPr="00164315" w:rsidRDefault="00164315" w:rsidP="00B30924">
      <w:pPr>
        <w:spacing w:line="360" w:lineRule="auto"/>
        <w:ind w:firstLine="851"/>
        <w:jc w:val="both"/>
      </w:pPr>
      <w:r>
        <w:t>Perancangan perangkat lunak pada python</w:t>
      </w:r>
      <w:r w:rsidR="00B30924">
        <w:t xml:space="preserve"> </w:t>
      </w:r>
      <w:r>
        <w:t xml:space="preserve">Perancangan ini berisi tentang perancangan perangkat lunak yang mampu mendeteksi manusia secara otomatis dengan menggunakan metode </w:t>
      </w:r>
      <w:r w:rsidRPr="00B30924">
        <w:rPr>
          <w:i/>
        </w:rPr>
        <w:t>haar like feature</w:t>
      </w:r>
      <w:r>
        <w:t xml:space="preserve">. Bahasa yang digunakan untuk membuat program adalah Bahasa pemograman python dan didukung dengan OpenCv </w:t>
      </w:r>
      <w:r w:rsidRPr="00B30924">
        <w:rPr>
          <w:i/>
        </w:rPr>
        <w:t xml:space="preserve">library </w:t>
      </w:r>
      <w:r>
        <w:t xml:space="preserve">untuk pemrosesan gambar yang diambil oleh kamera webcam pada raspberry pi. Python ini berjalan pada raspberry sebagai pengganti </w:t>
      </w:r>
      <w:r w:rsidRPr="00B30924">
        <w:rPr>
          <w:i/>
        </w:rPr>
        <w:t>Personal Computer (PC)</w:t>
      </w:r>
      <w:r>
        <w:t xml:space="preserve"> atau laptop</w:t>
      </w:r>
      <w:r w:rsidR="00221F76">
        <w:t xml:space="preserve"> seperti gambar dibawah ini.</w:t>
      </w:r>
    </w:p>
    <w:p w14:paraId="2AE1B982" w14:textId="77777777" w:rsidR="00221F76" w:rsidRDefault="00221F76" w:rsidP="00221F76">
      <w:pPr>
        <w:keepNext/>
        <w:spacing w:line="360" w:lineRule="auto"/>
        <w:jc w:val="center"/>
      </w:pPr>
      <w:r>
        <w:object w:dxaOrig="2805" w:dyaOrig="17925" w14:anchorId="7913E324">
          <v:shape id="_x0000_i1028" type="#_x0000_t75" style="width:100pt;height:639.9pt" o:ole="">
            <v:imagedata r:id="rId20" o:title=""/>
          </v:shape>
          <o:OLEObject Type="Embed" ProgID="Visio.Drawing.15" ShapeID="_x0000_i1028" DrawAspect="Content" ObjectID="_1591209044" r:id="rId26"/>
        </w:object>
      </w:r>
    </w:p>
    <w:p w14:paraId="5A8D7DA9" w14:textId="683CD805" w:rsidR="004D59FB" w:rsidRDefault="00221F76" w:rsidP="00221F76">
      <w:pPr>
        <w:pStyle w:val="Caption"/>
      </w:pPr>
      <w:r>
        <w:t xml:space="preserve">Gambar </w:t>
      </w:r>
      <w:r w:rsidR="004E2A4B">
        <w:rPr>
          <w:noProof/>
        </w:rPr>
        <w:fldChar w:fldCharType="begin"/>
      </w:r>
      <w:r w:rsidR="004E2A4B">
        <w:rPr>
          <w:noProof/>
        </w:rPr>
        <w:instrText xml:space="preserve"> SEQ Gambar \* ARABIC </w:instrText>
      </w:r>
      <w:r w:rsidR="004E2A4B">
        <w:rPr>
          <w:noProof/>
        </w:rPr>
        <w:fldChar w:fldCharType="separate"/>
      </w:r>
      <w:r w:rsidR="00017C21">
        <w:rPr>
          <w:noProof/>
        </w:rPr>
        <w:t>6</w:t>
      </w:r>
      <w:r w:rsidR="004E2A4B">
        <w:rPr>
          <w:noProof/>
        </w:rPr>
        <w:fldChar w:fldCharType="end"/>
      </w:r>
      <w:r>
        <w:t>. Flow chat perancangan software</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bookmarkStart w:id="25" w:name="_Toc517438955"/>
      <w:r>
        <w:rPr>
          <w:b/>
        </w:rPr>
        <w:lastRenderedPageBreak/>
        <w:t>Pengujian</w:t>
      </w:r>
      <w:bookmarkEnd w:id="25"/>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6A1BD2F8" w:rsidR="008A792A" w:rsidRPr="00C6422B" w:rsidRDefault="00063B6B" w:rsidP="00C6422B">
      <w:pPr>
        <w:pStyle w:val="ListParagraph"/>
        <w:numPr>
          <w:ilvl w:val="2"/>
          <w:numId w:val="1"/>
        </w:numPr>
        <w:spacing w:line="360" w:lineRule="auto"/>
        <w:ind w:left="709"/>
        <w:outlineLvl w:val="1"/>
        <w:rPr>
          <w:b/>
          <w:i/>
        </w:rPr>
      </w:pPr>
      <w:bookmarkStart w:id="26" w:name="_Toc517438956"/>
      <w:r>
        <w:rPr>
          <w:b/>
        </w:rPr>
        <w:t>Pengujian Sistem</w:t>
      </w:r>
      <w:bookmarkEnd w:id="26"/>
    </w:p>
    <w:p w14:paraId="1E1E7775" w14:textId="7759E1F6" w:rsidR="00221F76" w:rsidRDefault="001070B7" w:rsidP="00C6422B">
      <w:pPr>
        <w:pStyle w:val="ListParagraph"/>
        <w:spacing w:line="360" w:lineRule="auto"/>
        <w:ind w:left="0" w:firstLine="720"/>
        <w:jc w:val="both"/>
      </w:pPr>
      <w:r>
        <w:t xml:space="preserve">Dalam tahapan ini </w:t>
      </w:r>
      <w:r w:rsidR="00CC3AC6">
        <w:t>akan dilakukan</w:t>
      </w:r>
      <w:r w:rsidR="00063B6B">
        <w:t xml:space="preserve"> pengujian sistem berdasarkan hasil dari rancangan</w:t>
      </w:r>
      <w:r w:rsidR="00E54A2B">
        <w:t xml:space="preserve"> </w:t>
      </w:r>
      <w:r w:rsidR="00221F76">
        <w:rPr>
          <w:spacing w:val="-1"/>
          <w:szCs w:val="24"/>
          <w:lang w:val="id-ID"/>
        </w:rPr>
        <w:t>dari tahap sebelumya pengujian tersebut meliputi pengujian pengujian perangkat keras (</w:t>
      </w:r>
      <w:r w:rsidR="00221F76" w:rsidRPr="00915F0A">
        <w:rPr>
          <w:i/>
          <w:spacing w:val="-1"/>
          <w:szCs w:val="24"/>
          <w:lang w:val="id-ID"/>
        </w:rPr>
        <w:t>hardware</w:t>
      </w:r>
      <w:r w:rsidR="00221F76">
        <w:rPr>
          <w:spacing w:val="-1"/>
          <w:szCs w:val="24"/>
          <w:lang w:val="id-ID"/>
        </w:rPr>
        <w:t xml:space="preserve">) menghasilkan yang beberapa output yaitu keakuratan sensor </w:t>
      </w:r>
      <w:r w:rsidR="00221F76">
        <w:rPr>
          <w:spacing w:val="-1"/>
          <w:szCs w:val="24"/>
        </w:rPr>
        <w:t>hc-sr04</w:t>
      </w:r>
      <w:r w:rsidR="00221F76">
        <w:rPr>
          <w:spacing w:val="-1"/>
          <w:szCs w:val="24"/>
          <w:lang w:val="id-ID"/>
        </w:rPr>
        <w:t>,</w:t>
      </w:r>
      <w:r w:rsidR="00221F76">
        <w:rPr>
          <w:spacing w:val="-1"/>
          <w:szCs w:val="24"/>
        </w:rPr>
        <w:t xml:space="preserve"> pengujian kamera webcam Logitech c270. </w:t>
      </w:r>
      <w:r w:rsidR="00221F76">
        <w:rPr>
          <w:spacing w:val="-1"/>
          <w:szCs w:val="24"/>
          <w:lang w:val="id-ID"/>
        </w:rPr>
        <w:t xml:space="preserve">Selanjutnya adalah pengujian terhadap perangkat lunak (software) yaitu bertujuan untuk mengecek apakah perangkat lunak tersebut sudah berjalan dan sesuai yang telah di rancang sebelumnya. selanjutnya adalah pengujian keseluruhan sistem yang bertujuan untuk mengetahui hasil dari proses prototype </w:t>
      </w:r>
      <w:r w:rsidR="00221F76">
        <w:rPr>
          <w:spacing w:val="-1"/>
          <w:szCs w:val="24"/>
        </w:rPr>
        <w:t xml:space="preserve">tongkat tunanetra </w:t>
      </w:r>
      <w:r w:rsidR="00DA4B37">
        <w:rPr>
          <w:spacing w:val="-1"/>
          <w:szCs w:val="24"/>
        </w:rPr>
        <w:t>menggunakan metode haar like feature berbasis raspberry pi</w:t>
      </w:r>
      <w:r w:rsidR="00221F76">
        <w:rPr>
          <w:spacing w:val="-1"/>
          <w:szCs w:val="24"/>
          <w:lang w:val="id-ID"/>
        </w:rPr>
        <w:t>.</w:t>
      </w:r>
    </w:p>
    <w:p w14:paraId="7489A248" w14:textId="3DE68D07" w:rsidR="008A792A" w:rsidRPr="00C6422B" w:rsidRDefault="00063B6B" w:rsidP="00C6422B">
      <w:pPr>
        <w:pStyle w:val="ListParagraph"/>
        <w:numPr>
          <w:ilvl w:val="2"/>
          <w:numId w:val="1"/>
        </w:numPr>
        <w:spacing w:line="360" w:lineRule="auto"/>
        <w:ind w:left="709"/>
        <w:outlineLvl w:val="1"/>
        <w:rPr>
          <w:b/>
          <w:i/>
        </w:rPr>
      </w:pPr>
      <w:bookmarkStart w:id="27" w:name="_Toc517438957"/>
      <w:r>
        <w:rPr>
          <w:b/>
        </w:rPr>
        <w:t>Implementasi</w:t>
      </w:r>
      <w:bookmarkEnd w:id="27"/>
    </w:p>
    <w:p w14:paraId="385582E4" w14:textId="4ABA550B" w:rsidR="00A566C2" w:rsidRDefault="008509FA" w:rsidP="00C6422B">
      <w:pPr>
        <w:pStyle w:val="ListParagraph"/>
        <w:spacing w:line="360" w:lineRule="auto"/>
        <w:ind w:left="0" w:firstLine="720"/>
        <w:jc w:val="both"/>
      </w:pPr>
      <w:r>
        <w:t xml:space="preserve">Tahap terakhir dari metode pengembangan sistem </w:t>
      </w:r>
      <w:r w:rsidRPr="008509FA">
        <w:rPr>
          <w:i/>
        </w:rPr>
        <w:t>prototype</w:t>
      </w:r>
      <w:r>
        <w:rPr>
          <w:i/>
        </w:rPr>
        <w:t xml:space="preserve"> </w:t>
      </w:r>
      <w:r>
        <w:t xml:space="preserve">adalah tahap implementasi yaitu sebagai bahan pembelajaran sehingga dapat mengetahui kekurangan dan kelebihan dari </w:t>
      </w:r>
      <w:r>
        <w:rPr>
          <w:i/>
        </w:rPr>
        <w:t xml:space="preserve">prototype </w:t>
      </w:r>
      <w:r>
        <w:t xml:space="preserve">tongkat tunanetra ini </w:t>
      </w:r>
      <w:r w:rsidR="00140F9E">
        <w:t>yang telah dibuat oleh penulis</w:t>
      </w:r>
      <w:r w:rsidR="00CC3AC6">
        <w:t>.</w:t>
      </w:r>
    </w:p>
    <w:p w14:paraId="3DE759FF" w14:textId="6C35CBA0" w:rsidR="00805E76" w:rsidRPr="00A566C2" w:rsidRDefault="00805E76" w:rsidP="00805E76">
      <w:pPr>
        <w:pStyle w:val="ListParagraph"/>
        <w:numPr>
          <w:ilvl w:val="1"/>
          <w:numId w:val="1"/>
        </w:numPr>
        <w:spacing w:line="360" w:lineRule="auto"/>
        <w:ind w:left="426" w:hanging="426"/>
        <w:jc w:val="both"/>
        <w:outlineLvl w:val="0"/>
        <w:rPr>
          <w:b/>
        </w:rPr>
      </w:pPr>
      <w:bookmarkStart w:id="28" w:name="_Toc517438958"/>
      <w:r>
        <w:rPr>
          <w:b/>
        </w:rPr>
        <w:t>Penutup</w:t>
      </w:r>
      <w:bookmarkEnd w:id="28"/>
    </w:p>
    <w:p w14:paraId="5360A6AF" w14:textId="31A06AA8" w:rsidR="00805E76" w:rsidRPr="00792A2E" w:rsidRDefault="0006787C" w:rsidP="00792A2E">
      <w:pPr>
        <w:pStyle w:val="ListParagraph"/>
        <w:spacing w:line="360" w:lineRule="auto"/>
        <w:ind w:left="0" w:firstLine="426"/>
        <w:jc w:val="both"/>
      </w:pPr>
      <w:r>
        <w:t xml:space="preserve">Pada tahap penutup ada beberapa bagian diantaranya </w:t>
      </w:r>
      <w:r w:rsidR="00792A2E">
        <w:t xml:space="preserve"> kesimpulan yang didapat dari hasil penelitian tentang </w:t>
      </w:r>
      <w:r w:rsidR="00792A2E">
        <w:rPr>
          <w:i/>
        </w:rPr>
        <w:t xml:space="preserve">prototype </w:t>
      </w:r>
      <w:r w:rsidR="00792A2E">
        <w:t>tongkat tunanetra dan saran</w:t>
      </w:r>
      <w:r w:rsidR="00984BD5">
        <w:t xml:space="preserve"> untuk penelitian yang selanjutnya</w:t>
      </w:r>
      <w:r w:rsidR="007135E1">
        <w:t>.</w:t>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29" w:name="_Toc517438959"/>
      <w:r w:rsidRPr="00A566C2">
        <w:rPr>
          <w:b/>
        </w:rPr>
        <w:t>Jadwal Penelitian</w:t>
      </w:r>
      <w:bookmarkEnd w:id="29"/>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61F86B87" w:rsidR="00CA2610" w:rsidRPr="00B3331A" w:rsidRDefault="00CA2610" w:rsidP="009D469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017C21">
        <w:rPr>
          <w:b/>
          <w:noProof/>
        </w:rPr>
        <w:t>2</w:t>
      </w:r>
      <w:r w:rsidRPr="00B3331A">
        <w:rPr>
          <w:b/>
        </w:rPr>
        <w:fldChar w:fldCharType="end"/>
      </w:r>
      <w:r w:rsidRPr="00B3331A">
        <w:rPr>
          <w:b/>
        </w:rPr>
        <w:t>. Jadwal Penelitian</w:t>
      </w:r>
      <w:bookmarkStart w:id="30" w:name="_GoBack"/>
      <w:bookmarkEnd w:id="30"/>
    </w:p>
    <w:tbl>
      <w:tblPr>
        <w:tblStyle w:val="TableGrid"/>
        <w:tblW w:w="8065" w:type="dxa"/>
        <w:tblLook w:val="04A0" w:firstRow="1" w:lastRow="0" w:firstColumn="1" w:lastColumn="0" w:noHBand="0" w:noVBand="1"/>
      </w:tblPr>
      <w:tblGrid>
        <w:gridCol w:w="510"/>
        <w:gridCol w:w="2179"/>
        <w:gridCol w:w="336"/>
        <w:gridCol w:w="336"/>
        <w:gridCol w:w="336"/>
        <w:gridCol w:w="336"/>
        <w:gridCol w:w="336"/>
        <w:gridCol w:w="336"/>
        <w:gridCol w:w="336"/>
        <w:gridCol w:w="336"/>
        <w:gridCol w:w="336"/>
        <w:gridCol w:w="336"/>
        <w:gridCol w:w="336"/>
        <w:gridCol w:w="336"/>
        <w:gridCol w:w="336"/>
        <w:gridCol w:w="336"/>
        <w:gridCol w:w="336"/>
        <w:gridCol w:w="336"/>
      </w:tblGrid>
      <w:tr w:rsidR="00B666E4" w:rsidRPr="00DE3488" w14:paraId="25351999" w14:textId="12CA9949" w:rsidTr="00B666E4">
        <w:trPr>
          <w:tblHeader/>
        </w:trPr>
        <w:tc>
          <w:tcPr>
            <w:tcW w:w="510" w:type="dxa"/>
            <w:vMerge w:val="restart"/>
            <w:vAlign w:val="center"/>
          </w:tcPr>
          <w:p w14:paraId="252E318A"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No</w:t>
            </w:r>
          </w:p>
        </w:tc>
        <w:tc>
          <w:tcPr>
            <w:tcW w:w="2179" w:type="dxa"/>
            <w:vMerge w:val="restart"/>
            <w:vAlign w:val="center"/>
          </w:tcPr>
          <w:p w14:paraId="782F3B58"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4</w:t>
            </w:r>
          </w:p>
        </w:tc>
      </w:tr>
      <w:tr w:rsidR="00B666E4" w:rsidRPr="00DE3488" w14:paraId="52780BFD" w14:textId="73C2751C" w:rsidTr="00B666E4">
        <w:trPr>
          <w:tblHeader/>
        </w:trPr>
        <w:tc>
          <w:tcPr>
            <w:tcW w:w="510" w:type="dxa"/>
            <w:vMerge/>
          </w:tcPr>
          <w:p w14:paraId="0123CF9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2179" w:type="dxa"/>
            <w:vMerge/>
          </w:tcPr>
          <w:p w14:paraId="55E0630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C439E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r>
      <w:tr w:rsidR="00B666E4" w:rsidRPr="00DE3488" w14:paraId="2B780A7A" w14:textId="3D763FEB" w:rsidTr="00B666E4">
        <w:tc>
          <w:tcPr>
            <w:tcW w:w="510" w:type="dxa"/>
          </w:tcPr>
          <w:p w14:paraId="6270CE2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2179" w:type="dxa"/>
          </w:tcPr>
          <w:p w14:paraId="1CA0FDC4" w14:textId="76A70DE3" w:rsidR="00B666E4" w:rsidRPr="00CE67DF" w:rsidRDefault="00B666E4" w:rsidP="009D4690">
            <w:pPr>
              <w:pStyle w:val="ListParagraph"/>
              <w:autoSpaceDE w:val="0"/>
              <w:autoSpaceDN w:val="0"/>
              <w:adjustRightInd w:val="0"/>
              <w:ind w:left="0"/>
              <w:jc w:val="both"/>
              <w:rPr>
                <w:rFonts w:cs="Times New Roman"/>
                <w:i/>
                <w:color w:val="000000"/>
                <w:szCs w:val="24"/>
              </w:rPr>
            </w:pPr>
            <w:r>
              <w:rPr>
                <w:rFonts w:cs="Times New Roman"/>
                <w:color w:val="000000"/>
                <w:szCs w:val="24"/>
              </w:rPr>
              <w:t>Identifikasi</w:t>
            </w:r>
            <w:r w:rsidRPr="00344E5E">
              <w:rPr>
                <w:rFonts w:cs="Times New Roman"/>
                <w:i/>
                <w:color w:val="000000"/>
                <w:szCs w:val="24"/>
              </w:rPr>
              <w:t xml:space="preserve"> </w:t>
            </w:r>
          </w:p>
        </w:tc>
        <w:tc>
          <w:tcPr>
            <w:tcW w:w="336" w:type="dxa"/>
            <w:shd w:val="clear" w:color="auto" w:fill="7F7F7F" w:themeFill="text1" w:themeFillTint="80"/>
          </w:tcPr>
          <w:p w14:paraId="67341501"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tcPr>
          <w:p w14:paraId="69FCFA8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924247A"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A98137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72FB07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B90D4B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E3C448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91D815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BF7334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75771AB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754986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0B4CFE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53982E8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03DBC9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55D4018C" w14:textId="2E2664E2" w:rsidTr="00B666E4">
        <w:tc>
          <w:tcPr>
            <w:tcW w:w="510" w:type="dxa"/>
          </w:tcPr>
          <w:p w14:paraId="3736B134"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2179" w:type="dxa"/>
          </w:tcPr>
          <w:p w14:paraId="4838EB49" w14:textId="695BA457" w:rsidR="00B666E4" w:rsidRPr="00B666E4" w:rsidRDefault="00B666E4" w:rsidP="009D4690">
            <w:pPr>
              <w:pStyle w:val="ListParagraph"/>
              <w:autoSpaceDE w:val="0"/>
              <w:autoSpaceDN w:val="0"/>
              <w:adjustRightInd w:val="0"/>
              <w:ind w:left="0"/>
              <w:jc w:val="both"/>
              <w:rPr>
                <w:rFonts w:cs="Times New Roman"/>
                <w:color w:val="000000"/>
                <w:szCs w:val="24"/>
              </w:rPr>
            </w:pPr>
            <w:r>
              <w:t>Desain Sistem</w:t>
            </w:r>
          </w:p>
        </w:tc>
        <w:tc>
          <w:tcPr>
            <w:tcW w:w="336" w:type="dxa"/>
          </w:tcPr>
          <w:p w14:paraId="4AA72FBA"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ADED51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21A21AD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2EB8BA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158992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3EF9063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72709F5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59E6BE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99D807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A56140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34AE5E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B62798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BDDFDA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E57B01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50AB7A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734209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3406FA3F" w14:textId="1A576DB5" w:rsidTr="00B666E4">
        <w:tc>
          <w:tcPr>
            <w:tcW w:w="510" w:type="dxa"/>
          </w:tcPr>
          <w:p w14:paraId="414C41E2"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2179" w:type="dxa"/>
          </w:tcPr>
          <w:p w14:paraId="258855C4" w14:textId="0CA77285" w:rsidR="00B666E4" w:rsidRPr="00B666E4" w:rsidRDefault="00B666E4" w:rsidP="009D4690">
            <w:pPr>
              <w:pStyle w:val="ListParagraph"/>
              <w:autoSpaceDE w:val="0"/>
              <w:autoSpaceDN w:val="0"/>
              <w:adjustRightInd w:val="0"/>
              <w:ind w:left="0"/>
              <w:rPr>
                <w:rFonts w:cs="Times New Roman"/>
                <w:color w:val="000000"/>
                <w:szCs w:val="24"/>
              </w:rPr>
            </w:pPr>
            <w:r>
              <w:rPr>
                <w:rFonts w:cs="Times New Roman"/>
                <w:color w:val="000000"/>
                <w:szCs w:val="24"/>
              </w:rPr>
              <w:t>Pengujian Sistem</w:t>
            </w:r>
          </w:p>
        </w:tc>
        <w:tc>
          <w:tcPr>
            <w:tcW w:w="336" w:type="dxa"/>
          </w:tcPr>
          <w:p w14:paraId="7A4F11C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66AB7E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71D9E8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657DF8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426741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240657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B81F25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533A67C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2ABAF9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F7BB7C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18452BAE"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30A95E0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C89AFC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92A233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095C36E"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C7733B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0FD43782" w14:textId="7233001E" w:rsidTr="00B666E4">
        <w:tc>
          <w:tcPr>
            <w:tcW w:w="510" w:type="dxa"/>
          </w:tcPr>
          <w:p w14:paraId="0ABB20ED"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2179" w:type="dxa"/>
          </w:tcPr>
          <w:p w14:paraId="47EAD600" w14:textId="1794B81F" w:rsidR="00B666E4" w:rsidRPr="00B666E4" w:rsidRDefault="00B666E4" w:rsidP="009D4690">
            <w:pPr>
              <w:pStyle w:val="ListParagraph"/>
              <w:autoSpaceDE w:val="0"/>
              <w:autoSpaceDN w:val="0"/>
              <w:adjustRightInd w:val="0"/>
              <w:ind w:left="0"/>
              <w:rPr>
                <w:rFonts w:cs="Times New Roman"/>
                <w:color w:val="000000"/>
                <w:szCs w:val="24"/>
              </w:rPr>
            </w:pPr>
            <w:r w:rsidRPr="00B666E4">
              <w:t>Implementatisi</w:t>
            </w:r>
          </w:p>
        </w:tc>
        <w:tc>
          <w:tcPr>
            <w:tcW w:w="336" w:type="dxa"/>
          </w:tcPr>
          <w:p w14:paraId="172096C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845A69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314B53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C78C7F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09BFF10"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B94D95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8638260"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C8D828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BD647B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68A384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F9E054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C3DA74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446F58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114638C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4DFDD482"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1DCE56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7"/>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31" w:name="_Toc517438960"/>
      <w:r>
        <w:lastRenderedPageBreak/>
        <w:t>Daftar Pustaka</w:t>
      </w:r>
      <w:bookmarkEnd w:id="31"/>
    </w:p>
    <w:sdt>
      <w:sdtPr>
        <w:id w:val="-1025713893"/>
        <w:docPartObj>
          <w:docPartGallery w:val="Bibliographies"/>
          <w:docPartUnique/>
        </w:docPartObj>
      </w:sdtPr>
      <w:sdtEndPr/>
      <w:sdtContent>
        <w:p w14:paraId="360D6098" w14:textId="4BEB36BA" w:rsidR="00320C29" w:rsidRDefault="00320C29" w:rsidP="00320C29"/>
        <w:sdt>
          <w:sdtPr>
            <w:id w:val="111145805"/>
            <w:bibliography/>
          </w:sdtPr>
          <w:sdtEndPr/>
          <w:sdtContent>
            <w:p w14:paraId="2D001136" w14:textId="77777777" w:rsidR="00B666E4" w:rsidRDefault="00320C29" w:rsidP="00B666E4">
              <w:pPr>
                <w:pStyle w:val="Bibliography"/>
                <w:ind w:left="720" w:hanging="720"/>
                <w:rPr>
                  <w:noProof/>
                  <w:szCs w:val="24"/>
                </w:rPr>
              </w:pPr>
              <w:r>
                <w:fldChar w:fldCharType="begin"/>
              </w:r>
              <w:r>
                <w:instrText xml:space="preserve"> BIBLIOGRAPHY </w:instrText>
              </w:r>
              <w:r>
                <w:fldChar w:fldCharType="separate"/>
              </w:r>
              <w:r w:rsidR="00B666E4">
                <w:rPr>
                  <w:noProof/>
                </w:rPr>
                <w:t xml:space="preserve">Asa, M. E. (2013). Implementasi Sensor Ultrasonik sebagai Pemandu Jalan Bagi Tuna Netra berbasis Mikrokontroller ATMEGA8L. </w:t>
              </w:r>
              <w:r w:rsidR="00B666E4">
                <w:rPr>
                  <w:i/>
                  <w:iCs/>
                  <w:noProof/>
                </w:rPr>
                <w:t>Jurnal Teknologi Informasi</w:t>
              </w:r>
              <w:r w:rsidR="00B666E4">
                <w:rPr>
                  <w:noProof/>
                </w:rPr>
                <w:t>, (pp. 169-180).</w:t>
              </w:r>
            </w:p>
            <w:p w14:paraId="76A1092C" w14:textId="77777777" w:rsidR="00B666E4" w:rsidRDefault="00B666E4" w:rsidP="00140F9E">
              <w:pPr>
                <w:pStyle w:val="Bibliography"/>
                <w:spacing w:line="240" w:lineRule="auto"/>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1AE9E4E8" w14:textId="77777777" w:rsidR="00B666E4" w:rsidRDefault="00B666E4" w:rsidP="00B666E4">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19FF5EF1" w14:textId="77777777" w:rsidR="00B666E4" w:rsidRDefault="00B666E4" w:rsidP="00B666E4">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74EA020A" w14:textId="77777777" w:rsidR="00B666E4" w:rsidRDefault="00B666E4" w:rsidP="00B666E4">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505D2634" w14:textId="77777777" w:rsidR="00B666E4" w:rsidRDefault="00B666E4" w:rsidP="00B666E4">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208F7A60" w14:textId="77777777" w:rsidR="00B666E4" w:rsidRDefault="00B666E4" w:rsidP="00B666E4">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B56746A" w14:textId="77777777" w:rsidR="00B666E4" w:rsidRDefault="00B666E4" w:rsidP="00B666E4">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2F2585F0" w14:textId="77777777" w:rsidR="00B666E4" w:rsidRDefault="00B666E4" w:rsidP="00B666E4">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4D900627" w14:textId="77777777" w:rsidR="00B666E4" w:rsidRDefault="00B666E4" w:rsidP="00B666E4">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B666E4">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211C95" w14:textId="77777777" w:rsidR="00913011" w:rsidRDefault="00913011" w:rsidP="00CD1D90">
      <w:pPr>
        <w:spacing w:line="240" w:lineRule="auto"/>
      </w:pPr>
      <w:r>
        <w:separator/>
      </w:r>
    </w:p>
  </w:endnote>
  <w:endnote w:type="continuationSeparator" w:id="0">
    <w:p w14:paraId="397C69C4" w14:textId="77777777" w:rsidR="00913011" w:rsidRDefault="00913011"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4E2A4B" w:rsidRDefault="004E2A4B">
    <w:pPr>
      <w:pStyle w:val="Footer"/>
      <w:jc w:val="center"/>
    </w:pPr>
  </w:p>
  <w:p w14:paraId="1F6019FE" w14:textId="77777777" w:rsidR="004E2A4B" w:rsidRDefault="004E2A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2C734C68" w:rsidR="004E2A4B" w:rsidRDefault="004E2A4B">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4E2A4B" w:rsidRDefault="004E2A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4E2A4B" w:rsidRDefault="004E2A4B">
    <w:pPr>
      <w:pStyle w:val="Footer"/>
      <w:jc w:val="center"/>
    </w:pPr>
  </w:p>
  <w:p w14:paraId="3C12DDED" w14:textId="77777777" w:rsidR="004E2A4B" w:rsidRDefault="004E2A4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4E2A4B" w:rsidRDefault="004E2A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71ABA7" w14:textId="77777777" w:rsidR="00913011" w:rsidRDefault="00913011" w:rsidP="00CD1D90">
      <w:pPr>
        <w:spacing w:line="240" w:lineRule="auto"/>
      </w:pPr>
      <w:r>
        <w:separator/>
      </w:r>
    </w:p>
  </w:footnote>
  <w:footnote w:type="continuationSeparator" w:id="0">
    <w:p w14:paraId="43D1CDB3" w14:textId="77777777" w:rsidR="00913011" w:rsidRDefault="00913011"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4E2A4B" w:rsidRDefault="004E2A4B">
    <w:pPr>
      <w:pStyle w:val="Header"/>
      <w:jc w:val="right"/>
    </w:pPr>
  </w:p>
  <w:p w14:paraId="1B26A19F" w14:textId="77777777" w:rsidR="004E2A4B" w:rsidRDefault="004E2A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203B278E" w:rsidR="004E2A4B" w:rsidRDefault="004E2A4B">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4E2A4B" w:rsidRDefault="004E2A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4E2A4B" w:rsidRDefault="004E2A4B">
    <w:pPr>
      <w:pStyle w:val="Header"/>
      <w:jc w:val="right"/>
    </w:pPr>
  </w:p>
  <w:p w14:paraId="2FADDA46" w14:textId="77777777" w:rsidR="004E2A4B" w:rsidRDefault="004E2A4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5B6F5E34" w:rsidR="004E2A4B" w:rsidRDefault="004E2A4B">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14279A97" w14:textId="77777777" w:rsidR="004E2A4B" w:rsidRDefault="004E2A4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7667AE31" w:rsidR="004E2A4B" w:rsidRDefault="004E2A4B">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6595A673" w14:textId="77777777" w:rsidR="004E2A4B" w:rsidRDefault="004E2A4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2A4203C" w:rsidR="004E2A4B" w:rsidRDefault="004E2A4B">
        <w:pPr>
          <w:pStyle w:val="Header"/>
          <w:jc w:val="right"/>
        </w:pPr>
        <w:r>
          <w:fldChar w:fldCharType="begin"/>
        </w:r>
        <w:r>
          <w:instrText xml:space="preserve"> PAGE   \* MERGEFORMAT </w:instrText>
        </w:r>
        <w:r>
          <w:fldChar w:fldCharType="separate"/>
        </w:r>
        <w:r>
          <w:rPr>
            <w:noProof/>
          </w:rPr>
          <w:t>19</w:t>
        </w:r>
        <w:r>
          <w:rPr>
            <w:noProof/>
          </w:rPr>
          <w:fldChar w:fldCharType="end"/>
        </w:r>
      </w:p>
    </w:sdtContent>
  </w:sdt>
  <w:p w14:paraId="13EFC6A2" w14:textId="77777777" w:rsidR="004E2A4B" w:rsidRDefault="004E2A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ED4739"/>
    <w:multiLevelType w:val="hybridMultilevel"/>
    <w:tmpl w:val="10B692FE"/>
    <w:lvl w:ilvl="0" w:tplc="F2680E6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4B211BF"/>
    <w:multiLevelType w:val="hybridMultilevel"/>
    <w:tmpl w:val="51C2EC4C"/>
    <w:lvl w:ilvl="0" w:tplc="ED2415C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45BC066B"/>
    <w:multiLevelType w:val="hybridMultilevel"/>
    <w:tmpl w:val="FD265240"/>
    <w:lvl w:ilvl="0" w:tplc="8472A88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57286811"/>
    <w:multiLevelType w:val="hybridMultilevel"/>
    <w:tmpl w:val="256ADBA8"/>
    <w:lvl w:ilvl="0" w:tplc="0A6E5F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4"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5" w15:restartNumberingAfterBreak="0">
    <w:nsid w:val="5FBF690C"/>
    <w:multiLevelType w:val="hybridMultilevel"/>
    <w:tmpl w:val="68C239AE"/>
    <w:lvl w:ilvl="0" w:tplc="D8585B0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7" w15:restartNumberingAfterBreak="0">
    <w:nsid w:val="6A7840D0"/>
    <w:multiLevelType w:val="hybridMultilevel"/>
    <w:tmpl w:val="3452A728"/>
    <w:lvl w:ilvl="0" w:tplc="693A32F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F152DF1"/>
    <w:multiLevelType w:val="hybridMultilevel"/>
    <w:tmpl w:val="1FB25994"/>
    <w:lvl w:ilvl="0" w:tplc="CD1C639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5"/>
  </w:num>
  <w:num w:numId="2">
    <w:abstractNumId w:val="10"/>
  </w:num>
  <w:num w:numId="3">
    <w:abstractNumId w:val="6"/>
  </w:num>
  <w:num w:numId="4">
    <w:abstractNumId w:val="18"/>
  </w:num>
  <w:num w:numId="5">
    <w:abstractNumId w:val="12"/>
  </w:num>
  <w:num w:numId="6">
    <w:abstractNumId w:val="3"/>
  </w:num>
  <w:num w:numId="7">
    <w:abstractNumId w:val="4"/>
  </w:num>
  <w:num w:numId="8">
    <w:abstractNumId w:val="14"/>
  </w:num>
  <w:num w:numId="9">
    <w:abstractNumId w:val="13"/>
  </w:num>
  <w:num w:numId="10">
    <w:abstractNumId w:val="9"/>
  </w:num>
  <w:num w:numId="11">
    <w:abstractNumId w:val="1"/>
  </w:num>
  <w:num w:numId="12">
    <w:abstractNumId w:val="19"/>
  </w:num>
  <w:num w:numId="13">
    <w:abstractNumId w:val="0"/>
  </w:num>
  <w:num w:numId="14">
    <w:abstractNumId w:val="16"/>
  </w:num>
  <w:num w:numId="15">
    <w:abstractNumId w:val="7"/>
  </w:num>
  <w:num w:numId="16">
    <w:abstractNumId w:val="11"/>
  </w:num>
  <w:num w:numId="17">
    <w:abstractNumId w:val="20"/>
  </w:num>
  <w:num w:numId="18">
    <w:abstractNumId w:val="15"/>
  </w:num>
  <w:num w:numId="19">
    <w:abstractNumId w:val="17"/>
  </w:num>
  <w:num w:numId="20">
    <w:abstractNumId w:val="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17C21"/>
    <w:rsid w:val="0004120F"/>
    <w:rsid w:val="00063B6B"/>
    <w:rsid w:val="0006787C"/>
    <w:rsid w:val="0007437C"/>
    <w:rsid w:val="000751E2"/>
    <w:rsid w:val="000972DC"/>
    <w:rsid w:val="00097855"/>
    <w:rsid w:val="000B2BFC"/>
    <w:rsid w:val="000C114E"/>
    <w:rsid w:val="000D3D6B"/>
    <w:rsid w:val="000D5CAE"/>
    <w:rsid w:val="001070B7"/>
    <w:rsid w:val="00130A27"/>
    <w:rsid w:val="00140F9E"/>
    <w:rsid w:val="00144E89"/>
    <w:rsid w:val="001561F0"/>
    <w:rsid w:val="00161A88"/>
    <w:rsid w:val="00162231"/>
    <w:rsid w:val="00164315"/>
    <w:rsid w:val="00164641"/>
    <w:rsid w:val="00173A19"/>
    <w:rsid w:val="00173AF5"/>
    <w:rsid w:val="001823C3"/>
    <w:rsid w:val="00186166"/>
    <w:rsid w:val="001A0E06"/>
    <w:rsid w:val="001A1CCE"/>
    <w:rsid w:val="001B7AF5"/>
    <w:rsid w:val="001D4EFC"/>
    <w:rsid w:val="001E11FD"/>
    <w:rsid w:val="001F13E4"/>
    <w:rsid w:val="001F6C8C"/>
    <w:rsid w:val="00206EB7"/>
    <w:rsid w:val="00221F76"/>
    <w:rsid w:val="002374CD"/>
    <w:rsid w:val="00252FB3"/>
    <w:rsid w:val="00260BCB"/>
    <w:rsid w:val="002900F1"/>
    <w:rsid w:val="002A29BB"/>
    <w:rsid w:val="002B1598"/>
    <w:rsid w:val="002B306E"/>
    <w:rsid w:val="002B70B5"/>
    <w:rsid w:val="002D3C2E"/>
    <w:rsid w:val="002D454B"/>
    <w:rsid w:val="002E045B"/>
    <w:rsid w:val="003028B0"/>
    <w:rsid w:val="003060FA"/>
    <w:rsid w:val="00311570"/>
    <w:rsid w:val="00320C29"/>
    <w:rsid w:val="00322E69"/>
    <w:rsid w:val="003300C3"/>
    <w:rsid w:val="003379E1"/>
    <w:rsid w:val="00342E74"/>
    <w:rsid w:val="00344E5E"/>
    <w:rsid w:val="003454ED"/>
    <w:rsid w:val="00345865"/>
    <w:rsid w:val="00356170"/>
    <w:rsid w:val="00356FAC"/>
    <w:rsid w:val="00365451"/>
    <w:rsid w:val="00374C60"/>
    <w:rsid w:val="003A2CD0"/>
    <w:rsid w:val="003A2D30"/>
    <w:rsid w:val="003A66B1"/>
    <w:rsid w:val="003B4C11"/>
    <w:rsid w:val="003B62BC"/>
    <w:rsid w:val="003C1405"/>
    <w:rsid w:val="003C3A85"/>
    <w:rsid w:val="003C5274"/>
    <w:rsid w:val="003C5A74"/>
    <w:rsid w:val="003C691F"/>
    <w:rsid w:val="003D1429"/>
    <w:rsid w:val="003E4463"/>
    <w:rsid w:val="003E57A9"/>
    <w:rsid w:val="003E6D0D"/>
    <w:rsid w:val="003F6CB6"/>
    <w:rsid w:val="00416AAA"/>
    <w:rsid w:val="00420400"/>
    <w:rsid w:val="0042299D"/>
    <w:rsid w:val="0043057B"/>
    <w:rsid w:val="004406C9"/>
    <w:rsid w:val="004459E7"/>
    <w:rsid w:val="004640CB"/>
    <w:rsid w:val="004734AC"/>
    <w:rsid w:val="00482710"/>
    <w:rsid w:val="00484F22"/>
    <w:rsid w:val="00487F50"/>
    <w:rsid w:val="00491DBB"/>
    <w:rsid w:val="004963CD"/>
    <w:rsid w:val="004A7AA0"/>
    <w:rsid w:val="004A7FF1"/>
    <w:rsid w:val="004B2D83"/>
    <w:rsid w:val="004C7F4C"/>
    <w:rsid w:val="004D59FB"/>
    <w:rsid w:val="004E1AB9"/>
    <w:rsid w:val="004E2A4B"/>
    <w:rsid w:val="004F10A3"/>
    <w:rsid w:val="004F128A"/>
    <w:rsid w:val="005012C5"/>
    <w:rsid w:val="00525B79"/>
    <w:rsid w:val="00544736"/>
    <w:rsid w:val="00563145"/>
    <w:rsid w:val="00566B2E"/>
    <w:rsid w:val="005A6376"/>
    <w:rsid w:val="005A7303"/>
    <w:rsid w:val="005C61A9"/>
    <w:rsid w:val="005D6037"/>
    <w:rsid w:val="005E17F8"/>
    <w:rsid w:val="005E726E"/>
    <w:rsid w:val="005F128E"/>
    <w:rsid w:val="005F1DA9"/>
    <w:rsid w:val="005F7397"/>
    <w:rsid w:val="005F7FE5"/>
    <w:rsid w:val="00623F6A"/>
    <w:rsid w:val="006334BA"/>
    <w:rsid w:val="00644BCC"/>
    <w:rsid w:val="006541AC"/>
    <w:rsid w:val="0065446F"/>
    <w:rsid w:val="00673EBA"/>
    <w:rsid w:val="006753B9"/>
    <w:rsid w:val="0068378C"/>
    <w:rsid w:val="006869A8"/>
    <w:rsid w:val="00695803"/>
    <w:rsid w:val="006B25A3"/>
    <w:rsid w:val="006B432D"/>
    <w:rsid w:val="006B7867"/>
    <w:rsid w:val="006B7ACC"/>
    <w:rsid w:val="006C0BE8"/>
    <w:rsid w:val="006C5A24"/>
    <w:rsid w:val="006D46BC"/>
    <w:rsid w:val="00703EFB"/>
    <w:rsid w:val="00707958"/>
    <w:rsid w:val="007135E1"/>
    <w:rsid w:val="00721F1D"/>
    <w:rsid w:val="00733E6D"/>
    <w:rsid w:val="00734F00"/>
    <w:rsid w:val="00740CB8"/>
    <w:rsid w:val="00746E4D"/>
    <w:rsid w:val="00750373"/>
    <w:rsid w:val="00751ED6"/>
    <w:rsid w:val="00761854"/>
    <w:rsid w:val="007914FF"/>
    <w:rsid w:val="00792A2E"/>
    <w:rsid w:val="00796A54"/>
    <w:rsid w:val="007A267B"/>
    <w:rsid w:val="007B3F51"/>
    <w:rsid w:val="007C7EA0"/>
    <w:rsid w:val="007D295E"/>
    <w:rsid w:val="007F7542"/>
    <w:rsid w:val="00805E76"/>
    <w:rsid w:val="008075F2"/>
    <w:rsid w:val="00811C98"/>
    <w:rsid w:val="008123A8"/>
    <w:rsid w:val="0081698B"/>
    <w:rsid w:val="00826B60"/>
    <w:rsid w:val="0083473A"/>
    <w:rsid w:val="00843822"/>
    <w:rsid w:val="0084592E"/>
    <w:rsid w:val="0084635D"/>
    <w:rsid w:val="008509FA"/>
    <w:rsid w:val="008724F0"/>
    <w:rsid w:val="00875E89"/>
    <w:rsid w:val="008A792A"/>
    <w:rsid w:val="008B1265"/>
    <w:rsid w:val="008C6F5D"/>
    <w:rsid w:val="008E4739"/>
    <w:rsid w:val="008E4B3E"/>
    <w:rsid w:val="008E54A0"/>
    <w:rsid w:val="008F217B"/>
    <w:rsid w:val="00902BF1"/>
    <w:rsid w:val="00912ACD"/>
    <w:rsid w:val="00913011"/>
    <w:rsid w:val="00922745"/>
    <w:rsid w:val="009520BD"/>
    <w:rsid w:val="00977A7A"/>
    <w:rsid w:val="00984BD5"/>
    <w:rsid w:val="009867BE"/>
    <w:rsid w:val="009908BD"/>
    <w:rsid w:val="009A7BFC"/>
    <w:rsid w:val="009C02EA"/>
    <w:rsid w:val="009C04B5"/>
    <w:rsid w:val="009C46E2"/>
    <w:rsid w:val="009D4690"/>
    <w:rsid w:val="009F35DA"/>
    <w:rsid w:val="009F3CDD"/>
    <w:rsid w:val="00A16524"/>
    <w:rsid w:val="00A23955"/>
    <w:rsid w:val="00A4139F"/>
    <w:rsid w:val="00A5374D"/>
    <w:rsid w:val="00A55C28"/>
    <w:rsid w:val="00A566C2"/>
    <w:rsid w:val="00A62B11"/>
    <w:rsid w:val="00A76843"/>
    <w:rsid w:val="00A83297"/>
    <w:rsid w:val="00A8493D"/>
    <w:rsid w:val="00A94C1B"/>
    <w:rsid w:val="00A968E9"/>
    <w:rsid w:val="00AA0F34"/>
    <w:rsid w:val="00AA32F2"/>
    <w:rsid w:val="00AB16BC"/>
    <w:rsid w:val="00AC5597"/>
    <w:rsid w:val="00AD1C46"/>
    <w:rsid w:val="00AD5C55"/>
    <w:rsid w:val="00AF5D57"/>
    <w:rsid w:val="00AF6513"/>
    <w:rsid w:val="00B16D79"/>
    <w:rsid w:val="00B30924"/>
    <w:rsid w:val="00B3331A"/>
    <w:rsid w:val="00B647B7"/>
    <w:rsid w:val="00B64FAA"/>
    <w:rsid w:val="00B666E4"/>
    <w:rsid w:val="00B67850"/>
    <w:rsid w:val="00B746CE"/>
    <w:rsid w:val="00B80A79"/>
    <w:rsid w:val="00B827A0"/>
    <w:rsid w:val="00BA2646"/>
    <w:rsid w:val="00BA3FE3"/>
    <w:rsid w:val="00BA4751"/>
    <w:rsid w:val="00BA6EF3"/>
    <w:rsid w:val="00BB5AAC"/>
    <w:rsid w:val="00BF2217"/>
    <w:rsid w:val="00BF2F7E"/>
    <w:rsid w:val="00C073FD"/>
    <w:rsid w:val="00C21F42"/>
    <w:rsid w:val="00C2555D"/>
    <w:rsid w:val="00C27217"/>
    <w:rsid w:val="00C32F7D"/>
    <w:rsid w:val="00C3509F"/>
    <w:rsid w:val="00C41FE0"/>
    <w:rsid w:val="00C5267B"/>
    <w:rsid w:val="00C553D6"/>
    <w:rsid w:val="00C56C60"/>
    <w:rsid w:val="00C637BF"/>
    <w:rsid w:val="00C6422B"/>
    <w:rsid w:val="00C711AE"/>
    <w:rsid w:val="00C72BB2"/>
    <w:rsid w:val="00C80039"/>
    <w:rsid w:val="00C84B97"/>
    <w:rsid w:val="00C902E2"/>
    <w:rsid w:val="00C90ECF"/>
    <w:rsid w:val="00CA2610"/>
    <w:rsid w:val="00CB6AEB"/>
    <w:rsid w:val="00CC3AC6"/>
    <w:rsid w:val="00CD1D90"/>
    <w:rsid w:val="00CD302B"/>
    <w:rsid w:val="00CD4901"/>
    <w:rsid w:val="00CE6CE8"/>
    <w:rsid w:val="00CF0869"/>
    <w:rsid w:val="00CF2EA3"/>
    <w:rsid w:val="00D0511B"/>
    <w:rsid w:val="00D16BFB"/>
    <w:rsid w:val="00D25E80"/>
    <w:rsid w:val="00D5754E"/>
    <w:rsid w:val="00D74270"/>
    <w:rsid w:val="00D77B7E"/>
    <w:rsid w:val="00D94358"/>
    <w:rsid w:val="00DA4B37"/>
    <w:rsid w:val="00DB09C9"/>
    <w:rsid w:val="00DB1C9B"/>
    <w:rsid w:val="00DB3ACA"/>
    <w:rsid w:val="00DB6B80"/>
    <w:rsid w:val="00DD07DD"/>
    <w:rsid w:val="00DD641C"/>
    <w:rsid w:val="00DE33C6"/>
    <w:rsid w:val="00E2219C"/>
    <w:rsid w:val="00E229C7"/>
    <w:rsid w:val="00E421A9"/>
    <w:rsid w:val="00E527FD"/>
    <w:rsid w:val="00E540E0"/>
    <w:rsid w:val="00E54A2B"/>
    <w:rsid w:val="00E5543D"/>
    <w:rsid w:val="00E55B24"/>
    <w:rsid w:val="00E566ED"/>
    <w:rsid w:val="00E619DE"/>
    <w:rsid w:val="00E71115"/>
    <w:rsid w:val="00E71E5D"/>
    <w:rsid w:val="00E7657E"/>
    <w:rsid w:val="00E821FC"/>
    <w:rsid w:val="00EA26CB"/>
    <w:rsid w:val="00EA7E38"/>
    <w:rsid w:val="00EB2F2C"/>
    <w:rsid w:val="00EB3109"/>
    <w:rsid w:val="00ED49A9"/>
    <w:rsid w:val="00EE2B9E"/>
    <w:rsid w:val="00EF4D80"/>
    <w:rsid w:val="00EF6E0D"/>
    <w:rsid w:val="00F22E86"/>
    <w:rsid w:val="00F419CF"/>
    <w:rsid w:val="00F47F27"/>
    <w:rsid w:val="00F70714"/>
    <w:rsid w:val="00F713C9"/>
    <w:rsid w:val="00FA406D"/>
    <w:rsid w:val="00FB7F0F"/>
    <w:rsid w:val="00FC04C4"/>
    <w:rsid w:val="00FD2A93"/>
    <w:rsid w:val="00FD72F9"/>
    <w:rsid w:val="00FE0F01"/>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 w:type="paragraph" w:styleId="TOC2">
    <w:name w:val="toc 2"/>
    <w:basedOn w:val="Normal"/>
    <w:next w:val="Normal"/>
    <w:autoRedefine/>
    <w:uiPriority w:val="39"/>
    <w:unhideWhenUsed/>
    <w:rsid w:val="004A7AA0"/>
    <w:pPr>
      <w:spacing w:after="100"/>
      <w:ind w:left="240"/>
    </w:pPr>
  </w:style>
  <w:style w:type="paragraph" w:styleId="TOC3">
    <w:name w:val="toc 3"/>
    <w:basedOn w:val="Normal"/>
    <w:next w:val="Normal"/>
    <w:autoRedefine/>
    <w:uiPriority w:val="39"/>
    <w:unhideWhenUsed/>
    <w:rsid w:val="004A7AA0"/>
    <w:pPr>
      <w:spacing w:after="100"/>
      <w:ind w:left="480"/>
    </w:pPr>
  </w:style>
  <w:style w:type="character" w:styleId="Strong">
    <w:name w:val="Strong"/>
    <w:basedOn w:val="DefaultParagraphFont"/>
    <w:uiPriority w:val="22"/>
    <w:qFormat/>
    <w:rsid w:val="00DB3AC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46145535">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237634404">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462772532">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659501774">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377899109">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532914349">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75717031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50120931">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3514C73E-6CA1-47C6-BFF3-DE0FD3DDB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9</TotalTime>
  <Pages>24</Pages>
  <Words>4588</Words>
  <Characters>26157</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usup suparma</cp:lastModifiedBy>
  <cp:revision>161</cp:revision>
  <cp:lastPrinted>2018-06-22T07:18:00Z</cp:lastPrinted>
  <dcterms:created xsi:type="dcterms:W3CDTF">2018-02-25T14:54:00Z</dcterms:created>
  <dcterms:modified xsi:type="dcterms:W3CDTF">2018-06-22T14:44:00Z</dcterms:modified>
</cp:coreProperties>
</file>